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453C2EC7"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1440E7">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CC22958" w:rsidR="001E41F3" w:rsidRPr="00410371" w:rsidRDefault="002668FC"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B56FDF6" w:rsidR="001E41F3" w:rsidRPr="00410371" w:rsidRDefault="00B96C1F"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C36080D" w:rsidR="001E41F3" w:rsidRPr="00410371" w:rsidRDefault="001440E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2BDFDA2" w:rsidR="001E41F3" w:rsidRPr="00410371" w:rsidRDefault="002668FC">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FB8E37E" w:rsidR="00F25D98" w:rsidRDefault="002668FC"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2FC4066" w:rsidR="00F25D98" w:rsidRDefault="002668FC"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12CF59F" w:rsidR="001E41F3" w:rsidRDefault="00A537DC">
            <w:pPr>
              <w:pStyle w:val="CRCoverPage"/>
              <w:spacing w:after="0"/>
              <w:ind w:left="100"/>
              <w:rPr>
                <w:noProof/>
              </w:rPr>
            </w:pPr>
            <w:r w:rsidRPr="00164139">
              <w:rPr>
                <w:noProof/>
              </w:rPr>
              <w:t xml:space="preserve">C2 pairing authorization at PDU session </w:t>
            </w:r>
            <w:r>
              <w:rPr>
                <w:noProof/>
              </w:rPr>
              <w:t>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068779F" w:rsidR="001E41F3" w:rsidRDefault="002668FC">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59E3956" w:rsidR="001E41F3" w:rsidRDefault="002668FC">
            <w:pPr>
              <w:pStyle w:val="CRCoverPage"/>
              <w:spacing w:after="0"/>
              <w:ind w:left="100"/>
              <w:rPr>
                <w:noProof/>
              </w:rPr>
            </w:pPr>
            <w:r>
              <w:rPr>
                <w:noProof/>
              </w:rPr>
              <w:t>ID</w:t>
            </w:r>
            <w:r w:rsidR="00B96C1F">
              <w:rPr>
                <w:noProof/>
              </w:rPr>
              <w:t>_</w:t>
            </w:r>
            <w:r>
              <w:rPr>
                <w:noProof/>
              </w:rPr>
              <w:t>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D394BFE" w:rsidR="001E41F3" w:rsidRDefault="002668FC">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04244EA" w:rsidR="001E41F3" w:rsidRDefault="002668F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98081DD" w:rsidR="001E41F3" w:rsidRDefault="002668FC">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0ADD6CE" w14:textId="77777777" w:rsidR="001E41F3" w:rsidRDefault="002668FC">
            <w:pPr>
              <w:pStyle w:val="CRCoverPage"/>
              <w:spacing w:after="0"/>
              <w:ind w:left="100"/>
              <w:rPr>
                <w:noProof/>
              </w:rPr>
            </w:pPr>
            <w:r>
              <w:rPr>
                <w:noProof/>
              </w:rPr>
              <w:t>C2 pairing authorization when the UE modifies a PDU session is defined in TS 23.256. Stage 3 implementation is currently missing.</w:t>
            </w:r>
          </w:p>
          <w:p w14:paraId="4AB1CFBA" w14:textId="38168A02" w:rsidR="00675276" w:rsidRDefault="00675276">
            <w:pPr>
              <w:pStyle w:val="CRCoverPage"/>
              <w:spacing w:after="0"/>
              <w:ind w:left="100"/>
              <w:rPr>
                <w:noProof/>
              </w:rPr>
            </w:pPr>
            <w:r>
              <w:rPr>
                <w:noProof/>
              </w:rPr>
              <w:t xml:space="preserve">Moreover, SA3 agreed to </w:t>
            </w:r>
            <w:r>
              <w:t>send</w:t>
            </w:r>
            <w:r w:rsidRPr="003D14A3">
              <w:t xml:space="preserve"> </w:t>
            </w:r>
            <w:r w:rsidRPr="006F5370">
              <w:t>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4FB486F" w14:textId="6716CD4C" w:rsidR="002668FC" w:rsidRDefault="002668FC" w:rsidP="002668FC">
            <w:pPr>
              <w:pStyle w:val="CRCoverPage"/>
              <w:spacing w:after="0"/>
              <w:ind w:left="100"/>
              <w:rPr>
                <w:noProof/>
              </w:rPr>
            </w:pPr>
            <w:r>
              <w:rPr>
                <w:noProof/>
              </w:rPr>
              <w:t>Adding abbreviations.</w:t>
            </w:r>
          </w:p>
          <w:p w14:paraId="67EFDCB6" w14:textId="11C24048" w:rsidR="002668FC" w:rsidRDefault="002668FC" w:rsidP="002668FC">
            <w:pPr>
              <w:pStyle w:val="CRCoverPage"/>
              <w:spacing w:after="0"/>
              <w:ind w:left="100"/>
              <w:rPr>
                <w:noProof/>
              </w:rPr>
            </w:pPr>
            <w:r>
              <w:rPr>
                <w:noProof/>
              </w:rPr>
              <w:t xml:space="preserve">Adding </w:t>
            </w:r>
            <w:r w:rsidR="001440E7">
              <w:rPr>
                <w:noProof/>
              </w:rPr>
              <w:t xml:space="preserve">UAV </w:t>
            </w:r>
            <w:r>
              <w:rPr>
                <w:noProof/>
              </w:rPr>
              <w:t xml:space="preserve">requirements </w:t>
            </w:r>
            <w:r w:rsidR="001440E7">
              <w:rPr>
                <w:noProof/>
              </w:rPr>
              <w:t>when</w:t>
            </w:r>
            <w:r>
              <w:rPr>
                <w:noProof/>
              </w:rPr>
              <w:t xml:space="preserve"> modifying PDU session.</w:t>
            </w:r>
          </w:p>
          <w:p w14:paraId="77F320DC" w14:textId="28FE553F" w:rsidR="002668FC" w:rsidRDefault="002668FC" w:rsidP="002668FC">
            <w:pPr>
              <w:pStyle w:val="CRCoverPage"/>
              <w:spacing w:after="0"/>
              <w:ind w:left="100"/>
              <w:rPr>
                <w:noProof/>
              </w:rPr>
            </w:pPr>
            <w:r>
              <w:rPr>
                <w:noProof/>
              </w:rPr>
              <w:t xml:space="preserve">Adding </w:t>
            </w:r>
            <w:r w:rsidR="00675276">
              <w:rPr>
                <w:noProof/>
              </w:rPr>
              <w:t>the C2 avi</w:t>
            </w:r>
            <w:r w:rsidR="00990776">
              <w:rPr>
                <w:noProof/>
              </w:rPr>
              <w:t>a</w:t>
            </w:r>
            <w:r w:rsidR="00675276">
              <w:rPr>
                <w:noProof/>
              </w:rPr>
              <w:t xml:space="preserve">tion container IE to </w:t>
            </w:r>
            <w:r>
              <w:rPr>
                <w:noProof/>
              </w:rPr>
              <w:t xml:space="preserve">to </w:t>
            </w:r>
            <w:r w:rsidRPr="00440029">
              <w:t xml:space="preserve">PDU SESSION </w:t>
            </w:r>
            <w:r>
              <w:t>MODIFICATION</w:t>
            </w:r>
            <w:r w:rsidRPr="00440029">
              <w:t xml:space="preserve"> </w:t>
            </w:r>
            <w:r>
              <w:t>REQUEST</w:t>
            </w:r>
            <w:r w:rsidRPr="00440029">
              <w:t xml:space="preserve"> message</w:t>
            </w:r>
            <w:r>
              <w:rPr>
                <w:noProof/>
              </w:rPr>
              <w:t>.</w:t>
            </w:r>
          </w:p>
          <w:p w14:paraId="62B01BCC" w14:textId="223CE08A" w:rsidR="00675276" w:rsidRDefault="00675276" w:rsidP="00675276">
            <w:pPr>
              <w:pStyle w:val="CRCoverPage"/>
              <w:spacing w:after="0"/>
              <w:ind w:left="100"/>
              <w:rPr>
                <w:noProof/>
              </w:rPr>
            </w:pPr>
            <w:r>
              <w:rPr>
                <w:noProof/>
              </w:rPr>
              <w:t>Adding the C2 av</w:t>
            </w:r>
            <w:r w:rsidR="00990776">
              <w:rPr>
                <w:noProof/>
              </w:rPr>
              <w:t>ia</w:t>
            </w:r>
            <w:r>
              <w:rPr>
                <w:noProof/>
              </w:rPr>
              <w:t xml:space="preserve">tion container IE to to </w:t>
            </w:r>
            <w:r w:rsidRPr="00440029">
              <w:t xml:space="preserve">PDU SESSION </w:t>
            </w:r>
            <w:r>
              <w:t>MODIFICATION</w:t>
            </w:r>
            <w:r w:rsidRPr="00440029">
              <w:t xml:space="preserve"> </w:t>
            </w:r>
            <w:r>
              <w:t>COMMAND</w:t>
            </w:r>
            <w:r w:rsidRPr="00440029">
              <w:t xml:space="preserve"> message</w:t>
            </w:r>
            <w:r>
              <w:rPr>
                <w:noProof/>
              </w:rPr>
              <w:t>.</w:t>
            </w:r>
          </w:p>
          <w:p w14:paraId="76C0712C" w14:textId="77777777" w:rsidR="001E41F3" w:rsidRDefault="001E41F3" w:rsidP="002668F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3DA1228" w:rsidR="001E41F3" w:rsidRDefault="002668FC">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DF8E813" w:rsidR="001E41F3" w:rsidRDefault="00A447EA">
            <w:pPr>
              <w:pStyle w:val="CRCoverPage"/>
              <w:spacing w:after="0"/>
              <w:ind w:left="100"/>
              <w:rPr>
                <w:noProof/>
              </w:rPr>
            </w:pPr>
            <w:r>
              <w:rPr>
                <w:noProof/>
              </w:rPr>
              <w:t xml:space="preserve">3.2, </w:t>
            </w:r>
            <w:r w:rsidR="00675276">
              <w:rPr>
                <w:noProof/>
              </w:rPr>
              <w:t xml:space="preserve">6.3.2.2, </w:t>
            </w:r>
            <w:r w:rsidR="002668FC">
              <w:rPr>
                <w:noProof/>
              </w:rPr>
              <w:t>6.4.2.2, 8.3.7.1, 8.3.7.XX(new)</w:t>
            </w:r>
            <w:r w:rsidR="00675276">
              <w:rPr>
                <w:noProof/>
              </w:rPr>
              <w:t>,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0CC372F9" w:rsidR="001E41F3" w:rsidRDefault="00874DB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11E84DC"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2A60BCC" w:rsidR="001E41F3" w:rsidRDefault="00145D43">
            <w:pPr>
              <w:pStyle w:val="CRCoverPage"/>
              <w:spacing w:after="0"/>
              <w:ind w:left="99"/>
              <w:rPr>
                <w:noProof/>
              </w:rPr>
            </w:pPr>
            <w:r>
              <w:rPr>
                <w:noProof/>
              </w:rPr>
              <w:t>TS</w:t>
            </w:r>
            <w:r w:rsidR="002668FC">
              <w:rPr>
                <w:noProof/>
              </w:rPr>
              <w:t xml:space="preserve"> 24.501</w:t>
            </w:r>
            <w:r>
              <w:rPr>
                <w:noProof/>
              </w:rPr>
              <w:t xml:space="preserve"> CR </w:t>
            </w:r>
            <w:r w:rsidR="006920C6" w:rsidRPr="006920C6">
              <w:rPr>
                <w:noProof/>
              </w:rPr>
              <w:t>325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09796FD" w14:textId="77777777" w:rsidR="00A537DC" w:rsidRDefault="00A537DC" w:rsidP="00A537DC">
      <w:pPr>
        <w:jc w:val="center"/>
        <w:rPr>
          <w:noProof/>
        </w:rPr>
      </w:pPr>
      <w:r w:rsidRPr="00FA2DAF">
        <w:rPr>
          <w:noProof/>
          <w:highlight w:val="yellow"/>
        </w:rPr>
        <w:lastRenderedPageBreak/>
        <w:t>--------------------------------------- Next Change -------------------------------------</w:t>
      </w:r>
    </w:p>
    <w:p w14:paraId="228767AB" w14:textId="77777777" w:rsidR="00D80BFA" w:rsidRPr="00222ECC" w:rsidRDefault="00D80BFA" w:rsidP="00D80BFA">
      <w:pPr>
        <w:pStyle w:val="Heading2"/>
        <w:rPr>
          <w:lang w:val="en-US"/>
        </w:rPr>
      </w:pPr>
      <w:bookmarkStart w:id="1" w:name="_Toc20232392"/>
      <w:bookmarkStart w:id="2" w:name="_Toc27746478"/>
      <w:bookmarkStart w:id="3" w:name="_Toc36212658"/>
      <w:bookmarkStart w:id="4" w:name="_Toc36656835"/>
      <w:bookmarkStart w:id="5" w:name="_Toc45286496"/>
      <w:bookmarkStart w:id="6" w:name="_Toc51947763"/>
      <w:bookmarkStart w:id="7" w:name="_Toc51948855"/>
      <w:bookmarkStart w:id="8" w:name="_Toc68202585"/>
      <w:bookmarkStart w:id="9" w:name="_Toc20232834"/>
      <w:bookmarkStart w:id="10" w:name="_Toc27746938"/>
      <w:bookmarkStart w:id="11" w:name="_Toc36213122"/>
      <w:bookmarkStart w:id="12" w:name="_Toc36657299"/>
      <w:bookmarkStart w:id="13" w:name="_Toc45286964"/>
      <w:bookmarkStart w:id="14" w:name="_Toc51948233"/>
      <w:bookmarkStart w:id="15" w:name="_Toc51949325"/>
      <w:bookmarkStart w:id="16" w:name="_Toc68203060"/>
      <w:r w:rsidRPr="00222ECC">
        <w:rPr>
          <w:lang w:val="en-US"/>
        </w:rPr>
        <w:t>3.2</w:t>
      </w:r>
      <w:r w:rsidRPr="00222ECC">
        <w:rPr>
          <w:lang w:val="en-US"/>
        </w:rPr>
        <w:tab/>
        <w:t>Abbreviations</w:t>
      </w:r>
      <w:bookmarkEnd w:id="1"/>
      <w:bookmarkEnd w:id="2"/>
      <w:bookmarkEnd w:id="3"/>
      <w:bookmarkEnd w:id="4"/>
      <w:bookmarkEnd w:id="5"/>
      <w:bookmarkEnd w:id="6"/>
      <w:bookmarkEnd w:id="7"/>
      <w:bookmarkEnd w:id="8"/>
    </w:p>
    <w:p w14:paraId="3FA0D081" w14:textId="77777777" w:rsidR="00D80BFA" w:rsidRPr="004D3578" w:rsidRDefault="00D80BFA" w:rsidP="00D80BF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76BC659" w14:textId="77777777" w:rsidR="00D80BFA" w:rsidRDefault="00D80BFA" w:rsidP="00D80BFA">
      <w:pPr>
        <w:pStyle w:val="EW"/>
      </w:pPr>
      <w:r>
        <w:rPr>
          <w:rFonts w:hint="eastAsia"/>
        </w:rPr>
        <w:t>4G-GUTI</w:t>
      </w:r>
      <w:r>
        <w:rPr>
          <w:rFonts w:hint="eastAsia"/>
        </w:rPr>
        <w:tab/>
        <w:t>4G-</w:t>
      </w:r>
      <w:r w:rsidRPr="003168A2">
        <w:t>Globally Unique Temporary Identifier</w:t>
      </w:r>
    </w:p>
    <w:p w14:paraId="1CA503E0" w14:textId="77777777" w:rsidR="00D80BFA" w:rsidRPr="00475454" w:rsidRDefault="00D80BFA" w:rsidP="00D80BFA">
      <w:pPr>
        <w:pStyle w:val="EW"/>
      </w:pPr>
      <w:r w:rsidRPr="00475454">
        <w:t>5GC</w:t>
      </w:r>
      <w:r>
        <w:t>N</w:t>
      </w:r>
      <w:r w:rsidRPr="00475454">
        <w:tab/>
        <w:t>5G Core Network</w:t>
      </w:r>
    </w:p>
    <w:p w14:paraId="01925D0E" w14:textId="77777777" w:rsidR="00D80BFA" w:rsidRPr="008836A9" w:rsidRDefault="00D80BFA" w:rsidP="00D80BFA">
      <w:pPr>
        <w:pStyle w:val="EW"/>
      </w:pPr>
      <w:r>
        <w:rPr>
          <w:rFonts w:hint="eastAsia"/>
        </w:rPr>
        <w:t>5G-GUTI</w:t>
      </w:r>
      <w:r>
        <w:rPr>
          <w:rFonts w:hint="eastAsia"/>
        </w:rPr>
        <w:tab/>
        <w:t>5G-</w:t>
      </w:r>
      <w:r w:rsidRPr="003168A2">
        <w:t>Globally Unique Temporary Identifier</w:t>
      </w:r>
    </w:p>
    <w:p w14:paraId="670889CC" w14:textId="77777777" w:rsidR="00D80BFA" w:rsidRDefault="00D80BFA" w:rsidP="00D80BFA">
      <w:pPr>
        <w:pStyle w:val="EW"/>
      </w:pPr>
      <w:r>
        <w:t>5GMM</w:t>
      </w:r>
      <w:r>
        <w:tab/>
        <w:t>5GS Mobility Management</w:t>
      </w:r>
    </w:p>
    <w:p w14:paraId="4D9B3B4A" w14:textId="77777777" w:rsidR="00D80BFA" w:rsidRPr="00552D06" w:rsidRDefault="00D80BFA" w:rsidP="00D80BFA">
      <w:pPr>
        <w:pStyle w:val="EW"/>
        <w:rPr>
          <w:lang w:eastAsia="zh-CN"/>
        </w:rPr>
      </w:pPr>
      <w:r w:rsidRPr="00552D06">
        <w:rPr>
          <w:lang w:eastAsia="zh-CN"/>
        </w:rPr>
        <w:t>5G-RG</w:t>
      </w:r>
      <w:r w:rsidRPr="00552D06">
        <w:rPr>
          <w:lang w:eastAsia="zh-CN"/>
        </w:rPr>
        <w:tab/>
        <w:t>5G Residential Gateway</w:t>
      </w:r>
    </w:p>
    <w:p w14:paraId="573E6591" w14:textId="77777777" w:rsidR="00D80BFA" w:rsidRPr="00552D06" w:rsidRDefault="00D80BFA" w:rsidP="00D80BFA">
      <w:pPr>
        <w:pStyle w:val="EW"/>
        <w:rPr>
          <w:lang w:eastAsia="zh-CN"/>
        </w:rPr>
      </w:pPr>
      <w:r w:rsidRPr="00552D06">
        <w:rPr>
          <w:lang w:eastAsia="zh-CN"/>
        </w:rPr>
        <w:t>5G-BRG</w:t>
      </w:r>
      <w:r w:rsidRPr="00552D06">
        <w:rPr>
          <w:lang w:eastAsia="zh-CN"/>
        </w:rPr>
        <w:tab/>
        <w:t>5G Broadband Residential Gateway</w:t>
      </w:r>
    </w:p>
    <w:p w14:paraId="0FCB43CB" w14:textId="77777777" w:rsidR="00D80BFA" w:rsidRPr="00552D06" w:rsidRDefault="00D80BFA" w:rsidP="00D80BFA">
      <w:pPr>
        <w:pStyle w:val="EW"/>
        <w:rPr>
          <w:lang w:eastAsia="zh-CN"/>
        </w:rPr>
      </w:pPr>
      <w:r w:rsidRPr="00552D06">
        <w:rPr>
          <w:lang w:eastAsia="zh-CN"/>
        </w:rPr>
        <w:t>5G-CRG</w:t>
      </w:r>
      <w:r w:rsidRPr="00552D06">
        <w:rPr>
          <w:lang w:eastAsia="zh-CN"/>
        </w:rPr>
        <w:tab/>
        <w:t>5G Cable Residential Gateway</w:t>
      </w:r>
    </w:p>
    <w:p w14:paraId="03F48D9A" w14:textId="77777777" w:rsidR="00D80BFA" w:rsidRPr="00475454" w:rsidRDefault="00D80BFA" w:rsidP="00D80BFA">
      <w:pPr>
        <w:pStyle w:val="EW"/>
        <w:rPr>
          <w:lang w:eastAsia="zh-CN"/>
        </w:rPr>
      </w:pPr>
      <w:r w:rsidRPr="00475454">
        <w:t>5GS</w:t>
      </w:r>
      <w:r w:rsidRPr="00475454">
        <w:tab/>
        <w:t>5G System</w:t>
      </w:r>
    </w:p>
    <w:p w14:paraId="57E91207" w14:textId="77777777" w:rsidR="00D80BFA" w:rsidRPr="00475454" w:rsidRDefault="00D80BFA" w:rsidP="00D80BFA">
      <w:pPr>
        <w:pStyle w:val="EW"/>
        <w:rPr>
          <w:lang w:eastAsia="zh-CN"/>
        </w:rPr>
      </w:pPr>
      <w:r>
        <w:t>5GSM</w:t>
      </w:r>
      <w:r>
        <w:tab/>
        <w:t>5GS Session Management</w:t>
      </w:r>
    </w:p>
    <w:p w14:paraId="23658284" w14:textId="77777777" w:rsidR="00D80BFA" w:rsidRPr="00E720A7" w:rsidRDefault="00D80BFA" w:rsidP="00D80BFA">
      <w:pPr>
        <w:pStyle w:val="EW"/>
      </w:pPr>
      <w:r>
        <w:t>5G-S-TMSI</w:t>
      </w:r>
      <w:r>
        <w:tab/>
        <w:t>5G S-Temporary Mobile Subscription Identifier</w:t>
      </w:r>
    </w:p>
    <w:p w14:paraId="084CD1FB" w14:textId="77777777" w:rsidR="00D80BFA" w:rsidRPr="00E720A7" w:rsidRDefault="00D80BFA" w:rsidP="00D80BF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6203D5D" w14:textId="77777777" w:rsidR="00D80BFA" w:rsidRDefault="00D80BFA" w:rsidP="00D80BFA">
      <w:pPr>
        <w:pStyle w:val="EW"/>
      </w:pPr>
      <w:r>
        <w:t>5QI</w:t>
      </w:r>
      <w:r>
        <w:tab/>
        <w:t>5G QoS Identifier</w:t>
      </w:r>
    </w:p>
    <w:p w14:paraId="1DDECE96" w14:textId="77777777" w:rsidR="00D80BFA" w:rsidRDefault="00D80BFA" w:rsidP="00D80BFA">
      <w:pPr>
        <w:pStyle w:val="EW"/>
      </w:pPr>
      <w:r>
        <w:t>ACS</w:t>
      </w:r>
      <w:r>
        <w:tab/>
        <w:t>Auto-Configuration Server</w:t>
      </w:r>
    </w:p>
    <w:p w14:paraId="07A81402" w14:textId="77777777" w:rsidR="00D80BFA" w:rsidRPr="003168A2" w:rsidRDefault="00D80BFA" w:rsidP="00D80BFA">
      <w:pPr>
        <w:pStyle w:val="EW"/>
      </w:pPr>
      <w:r w:rsidRPr="003168A2">
        <w:t>AKA</w:t>
      </w:r>
      <w:r w:rsidRPr="003168A2">
        <w:tab/>
        <w:t>Authentication and Key Agreement</w:t>
      </w:r>
    </w:p>
    <w:p w14:paraId="56143717" w14:textId="77777777" w:rsidR="00D80BFA" w:rsidRDefault="00D80BFA" w:rsidP="00D80BFA">
      <w:pPr>
        <w:pStyle w:val="EW"/>
      </w:pPr>
      <w:r>
        <w:t>AKMA</w:t>
      </w:r>
      <w:r>
        <w:tab/>
      </w:r>
      <w:r w:rsidRPr="00DE1B26">
        <w:t>Authentication and Key Management for Applications</w:t>
      </w:r>
    </w:p>
    <w:p w14:paraId="60924731" w14:textId="77777777" w:rsidR="00D80BFA" w:rsidRDefault="00D80BFA" w:rsidP="00D80BF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6C21AD5" w14:textId="77777777" w:rsidR="00D80BFA" w:rsidRDefault="00D80BFA" w:rsidP="00D80BFA">
      <w:pPr>
        <w:pStyle w:val="EW"/>
      </w:pPr>
      <w:r w:rsidRPr="00B32F12">
        <w:t>A-TID</w:t>
      </w:r>
      <w:r w:rsidRPr="00B32F12">
        <w:tab/>
      </w:r>
      <w:r w:rsidRPr="00B32F12">
        <w:rPr>
          <w:iCs/>
        </w:rPr>
        <w:t>AKMA Temporary Identifier</w:t>
      </w:r>
    </w:p>
    <w:p w14:paraId="3F8C5D22" w14:textId="77777777" w:rsidR="00D80BFA" w:rsidRPr="003168A2" w:rsidRDefault="00D80BFA" w:rsidP="00D80BFA">
      <w:pPr>
        <w:pStyle w:val="EW"/>
      </w:pPr>
      <w:r w:rsidRPr="003168A2">
        <w:t>AMBR</w:t>
      </w:r>
      <w:r w:rsidRPr="003168A2">
        <w:tab/>
        <w:t>Aggregate Maximum Bit Rate</w:t>
      </w:r>
    </w:p>
    <w:p w14:paraId="06DDAF95" w14:textId="77777777" w:rsidR="00D80BFA" w:rsidRDefault="00D80BFA" w:rsidP="00D80BFA">
      <w:pPr>
        <w:pStyle w:val="EW"/>
        <w:keepNext/>
      </w:pPr>
      <w:r>
        <w:t>AMF</w:t>
      </w:r>
      <w:r>
        <w:tab/>
        <w:t>Access and Mobility Management Function</w:t>
      </w:r>
    </w:p>
    <w:p w14:paraId="01A58C86" w14:textId="77777777" w:rsidR="00D80BFA" w:rsidRDefault="00D80BFA" w:rsidP="00D80BFA">
      <w:pPr>
        <w:pStyle w:val="EW"/>
        <w:keepNext/>
      </w:pPr>
      <w:r>
        <w:t>APN</w:t>
      </w:r>
      <w:r>
        <w:tab/>
      </w:r>
      <w:r w:rsidRPr="003168A2">
        <w:t>Access Point Name</w:t>
      </w:r>
    </w:p>
    <w:p w14:paraId="470C964B" w14:textId="77777777" w:rsidR="00D80BFA" w:rsidRDefault="00D80BFA" w:rsidP="00D80BFA">
      <w:pPr>
        <w:pStyle w:val="EW"/>
        <w:keepNext/>
      </w:pPr>
      <w:r>
        <w:t>ATSSS</w:t>
      </w:r>
      <w:r>
        <w:tab/>
        <w:t>Access Traffic Steering, Switching and Splitting</w:t>
      </w:r>
    </w:p>
    <w:p w14:paraId="48EE9C21" w14:textId="77777777" w:rsidR="00D80BFA" w:rsidRPr="009E0DE1" w:rsidRDefault="00D80BFA" w:rsidP="00D80BFA">
      <w:pPr>
        <w:pStyle w:val="EW"/>
      </w:pPr>
      <w:r w:rsidRPr="009E0DE1">
        <w:t>AUSF</w:t>
      </w:r>
      <w:r w:rsidRPr="009E0DE1">
        <w:tab/>
        <w:t>Authentication Server Function</w:t>
      </w:r>
    </w:p>
    <w:p w14:paraId="04E87DFA" w14:textId="77777777" w:rsidR="00D80BFA" w:rsidRDefault="00D80BFA" w:rsidP="00D80BFA">
      <w:pPr>
        <w:pStyle w:val="EW"/>
      </w:pPr>
      <w:r>
        <w:t>CAG</w:t>
      </w:r>
      <w:r>
        <w:tab/>
        <w:t>Closed access group</w:t>
      </w:r>
    </w:p>
    <w:p w14:paraId="66358715" w14:textId="77777777" w:rsidR="00D80BFA" w:rsidRPr="003C4E6B" w:rsidRDefault="00D80BFA" w:rsidP="00D80BFA">
      <w:pPr>
        <w:pStyle w:val="EW"/>
      </w:pPr>
      <w:r>
        <w:t>CHAP</w:t>
      </w:r>
      <w:r>
        <w:tab/>
        <w:t>Challenge Handshake Authentication Protocol</w:t>
      </w:r>
    </w:p>
    <w:p w14:paraId="2E8C115D" w14:textId="77777777" w:rsidR="00D80BFA" w:rsidRDefault="00D80BFA" w:rsidP="00D80BFA">
      <w:pPr>
        <w:pStyle w:val="EW"/>
      </w:pPr>
      <w:r w:rsidRPr="003E6AB4">
        <w:t>DDX</w:t>
      </w:r>
      <w:r w:rsidRPr="003E6AB4">
        <w:tab/>
        <w:t>Downlink Data Expected</w:t>
      </w:r>
    </w:p>
    <w:p w14:paraId="4E82E35E" w14:textId="77777777" w:rsidR="00D80BFA" w:rsidRDefault="00D80BFA" w:rsidP="00D80BFA">
      <w:pPr>
        <w:pStyle w:val="EW"/>
      </w:pPr>
      <w:r>
        <w:t>DL</w:t>
      </w:r>
      <w:r>
        <w:tab/>
        <w:t>Downlink</w:t>
      </w:r>
    </w:p>
    <w:p w14:paraId="0E596B09" w14:textId="77777777" w:rsidR="00D80BFA" w:rsidRDefault="00D80BFA" w:rsidP="00D80BFA">
      <w:pPr>
        <w:pStyle w:val="EW"/>
      </w:pPr>
      <w:r w:rsidRPr="00B6630E">
        <w:t>DN</w:t>
      </w:r>
      <w:r w:rsidRPr="00B6630E">
        <w:tab/>
        <w:t>Data Network</w:t>
      </w:r>
    </w:p>
    <w:p w14:paraId="176C029A" w14:textId="77777777" w:rsidR="00D80BFA" w:rsidRDefault="00D80BFA" w:rsidP="00D80BFA">
      <w:pPr>
        <w:pStyle w:val="EW"/>
      </w:pPr>
      <w:r>
        <w:t>DNN</w:t>
      </w:r>
      <w:r>
        <w:tab/>
      </w:r>
      <w:r w:rsidRPr="00B6630E">
        <w:t>Data Network Name</w:t>
      </w:r>
    </w:p>
    <w:p w14:paraId="25AC889E" w14:textId="77777777" w:rsidR="00D80BFA" w:rsidRDefault="00D80BFA" w:rsidP="00D80BFA">
      <w:pPr>
        <w:pStyle w:val="EW"/>
      </w:pPr>
      <w:proofErr w:type="spellStart"/>
      <w:r>
        <w:t>eDRX</w:t>
      </w:r>
      <w:proofErr w:type="spellEnd"/>
      <w:r>
        <w:tab/>
        <w:t>Extended DRX cycle</w:t>
      </w:r>
    </w:p>
    <w:p w14:paraId="6701D17D" w14:textId="77777777" w:rsidR="00D80BFA" w:rsidRDefault="00D80BFA" w:rsidP="00D80BFA">
      <w:pPr>
        <w:pStyle w:val="EW"/>
        <w:rPr>
          <w:lang w:eastAsia="ko-KR"/>
        </w:rPr>
      </w:pPr>
      <w:r>
        <w:rPr>
          <w:rFonts w:hint="eastAsia"/>
          <w:lang w:eastAsia="ko-KR"/>
        </w:rPr>
        <w:t>D</w:t>
      </w:r>
      <w:r>
        <w:rPr>
          <w:lang w:eastAsia="ko-KR"/>
        </w:rPr>
        <w:t>S-TT</w:t>
      </w:r>
      <w:r>
        <w:rPr>
          <w:lang w:eastAsia="ko-KR"/>
        </w:rPr>
        <w:tab/>
        <w:t>Device-Side TSN Translator</w:t>
      </w:r>
    </w:p>
    <w:p w14:paraId="4BCE9C2D" w14:textId="77777777" w:rsidR="00D80BFA" w:rsidRDefault="00D80BFA" w:rsidP="00D80BFA">
      <w:pPr>
        <w:pStyle w:val="EW"/>
        <w:rPr>
          <w:lang w:eastAsia="ko-KR"/>
        </w:rPr>
      </w:pPr>
      <w:r>
        <w:rPr>
          <w:lang w:eastAsia="ko-KR"/>
        </w:rPr>
        <w:t>EUI</w:t>
      </w:r>
      <w:r>
        <w:rPr>
          <w:lang w:eastAsia="ko-KR"/>
        </w:rPr>
        <w:tab/>
      </w:r>
      <w:r w:rsidRPr="0042275E">
        <w:rPr>
          <w:lang w:eastAsia="ko-KR"/>
        </w:rPr>
        <w:t>Extended Unique Identifier</w:t>
      </w:r>
    </w:p>
    <w:p w14:paraId="504A362D" w14:textId="77777777" w:rsidR="00D80BFA" w:rsidRDefault="00D80BFA" w:rsidP="00D80BFA">
      <w:pPr>
        <w:pStyle w:val="EW"/>
      </w:pPr>
      <w:r>
        <w:t>E-UTRAN</w:t>
      </w:r>
      <w:r>
        <w:tab/>
        <w:t>Evolved Universal Terrestrial Radio Access Network</w:t>
      </w:r>
    </w:p>
    <w:p w14:paraId="4A0D2F4B" w14:textId="77777777" w:rsidR="00D80BFA" w:rsidRPr="001567DA" w:rsidRDefault="00D80BFA" w:rsidP="00D80BF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6DC2D01" w14:textId="77777777" w:rsidR="00D80BFA" w:rsidRPr="000D65BC" w:rsidRDefault="00D80BFA" w:rsidP="00D80BFA">
      <w:pPr>
        <w:pStyle w:val="EW"/>
      </w:pPr>
      <w:r>
        <w:t>ECIES</w:t>
      </w:r>
      <w:r>
        <w:tab/>
      </w:r>
      <w:r w:rsidRPr="000D65BC">
        <w:t>Elliptic Curve Integrated Encryption Scheme</w:t>
      </w:r>
    </w:p>
    <w:p w14:paraId="77B77A9E" w14:textId="77777777" w:rsidR="00D80BFA" w:rsidRPr="003168A2" w:rsidRDefault="00D80BFA" w:rsidP="00D80BFA">
      <w:pPr>
        <w:pStyle w:val="EW"/>
      </w:pPr>
      <w:r w:rsidRPr="003168A2">
        <w:t>E</w:t>
      </w:r>
      <w:r>
        <w:t>PD</w:t>
      </w:r>
      <w:r w:rsidRPr="003168A2">
        <w:tab/>
        <w:t>E</w:t>
      </w:r>
      <w:r>
        <w:t>xtended</w:t>
      </w:r>
      <w:r w:rsidRPr="003168A2">
        <w:t xml:space="preserve"> </w:t>
      </w:r>
      <w:r>
        <w:t>Protocol</w:t>
      </w:r>
      <w:r w:rsidRPr="003168A2">
        <w:t xml:space="preserve"> </w:t>
      </w:r>
      <w:r>
        <w:t>Discriminator</w:t>
      </w:r>
    </w:p>
    <w:p w14:paraId="54E7F7F5" w14:textId="77777777" w:rsidR="00D80BFA" w:rsidRPr="003168A2" w:rsidRDefault="00D80BFA" w:rsidP="00D80BFA">
      <w:pPr>
        <w:pStyle w:val="EW"/>
      </w:pPr>
      <w:r w:rsidRPr="003168A2">
        <w:t>EMM</w:t>
      </w:r>
      <w:r w:rsidRPr="003168A2">
        <w:tab/>
        <w:t>EPS Mobility Management</w:t>
      </w:r>
    </w:p>
    <w:p w14:paraId="622055E2" w14:textId="77777777" w:rsidR="00D80BFA" w:rsidRDefault="00D80BFA" w:rsidP="00D80BFA">
      <w:pPr>
        <w:pStyle w:val="EW"/>
      </w:pPr>
      <w:r>
        <w:t>EPC</w:t>
      </w:r>
      <w:r>
        <w:tab/>
        <w:t>Evolved Packet Core Network</w:t>
      </w:r>
    </w:p>
    <w:p w14:paraId="0D8B9DD0" w14:textId="77777777" w:rsidR="00D80BFA" w:rsidRDefault="00D80BFA" w:rsidP="00D80BFA">
      <w:pPr>
        <w:pStyle w:val="EW"/>
      </w:pPr>
      <w:r>
        <w:t>EPS</w:t>
      </w:r>
      <w:r>
        <w:tab/>
        <w:t>Evolved Packet System</w:t>
      </w:r>
    </w:p>
    <w:p w14:paraId="4031FED1" w14:textId="77777777" w:rsidR="00D80BFA" w:rsidRPr="003168A2" w:rsidRDefault="00D80BFA" w:rsidP="00D80BFA">
      <w:pPr>
        <w:pStyle w:val="EW"/>
      </w:pPr>
      <w:r w:rsidRPr="003168A2">
        <w:t>ESM</w:t>
      </w:r>
      <w:r w:rsidRPr="003168A2">
        <w:tab/>
        <w:t>EPS Session Management</w:t>
      </w:r>
    </w:p>
    <w:p w14:paraId="590971FD" w14:textId="77777777" w:rsidR="00D80BFA" w:rsidRPr="00552D06" w:rsidRDefault="00D80BFA" w:rsidP="00D80BFA">
      <w:pPr>
        <w:pStyle w:val="EW"/>
      </w:pPr>
      <w:r w:rsidRPr="00552D06">
        <w:t>FN-RG</w:t>
      </w:r>
      <w:r w:rsidRPr="00552D06">
        <w:tab/>
        <w:t>Fixed Network RG</w:t>
      </w:r>
    </w:p>
    <w:p w14:paraId="5A66DD7C" w14:textId="77777777" w:rsidR="00D80BFA" w:rsidRPr="00552D06" w:rsidRDefault="00D80BFA" w:rsidP="00D80BFA">
      <w:pPr>
        <w:pStyle w:val="EW"/>
      </w:pPr>
      <w:r w:rsidRPr="00552D06">
        <w:t>FN-BRG</w:t>
      </w:r>
      <w:r w:rsidRPr="00552D06">
        <w:tab/>
        <w:t>Fixed Network Broadband RG</w:t>
      </w:r>
    </w:p>
    <w:p w14:paraId="374BD170" w14:textId="77777777" w:rsidR="00D80BFA" w:rsidRPr="00552D06" w:rsidRDefault="00D80BFA" w:rsidP="00D80BFA">
      <w:pPr>
        <w:pStyle w:val="EW"/>
      </w:pPr>
      <w:r w:rsidRPr="00552D06">
        <w:t>FN-CRG</w:t>
      </w:r>
      <w:r w:rsidRPr="00552D06">
        <w:tab/>
        <w:t>Fixed Network Cable RG</w:t>
      </w:r>
    </w:p>
    <w:p w14:paraId="72AE8509" w14:textId="77777777" w:rsidR="00D80BFA" w:rsidRPr="003168A2" w:rsidRDefault="00D80BFA" w:rsidP="00D80BFA">
      <w:pPr>
        <w:pStyle w:val="EW"/>
      </w:pPr>
      <w:r>
        <w:t>G</w:t>
      </w:r>
      <w:r w:rsidRPr="00A10DAB">
        <w:t>bps</w:t>
      </w:r>
      <w:r w:rsidRPr="00A10DAB">
        <w:tab/>
      </w:r>
      <w:r>
        <w:t>Gi</w:t>
      </w:r>
      <w:r w:rsidRPr="00A10DAB">
        <w:t>gabits per second</w:t>
      </w:r>
    </w:p>
    <w:p w14:paraId="2C3291D2" w14:textId="77777777" w:rsidR="00D80BFA" w:rsidRDefault="00D80BFA" w:rsidP="00D80BFA">
      <w:pPr>
        <w:pStyle w:val="EW"/>
      </w:pPr>
      <w:r>
        <w:t>GFBR</w:t>
      </w:r>
      <w:r w:rsidRPr="003168A2">
        <w:tab/>
      </w:r>
      <w:r w:rsidRPr="00474451">
        <w:rPr>
          <w:noProof/>
          <w:lang w:val="en-US"/>
        </w:rPr>
        <w:t>Guarant</w:t>
      </w:r>
      <w:r>
        <w:rPr>
          <w:noProof/>
          <w:lang w:val="en-US"/>
        </w:rPr>
        <w:t>eed Flow Bit Rate</w:t>
      </w:r>
    </w:p>
    <w:p w14:paraId="2B110054" w14:textId="77777777" w:rsidR="00D80BFA" w:rsidRDefault="00D80BFA" w:rsidP="00D80BFA">
      <w:pPr>
        <w:pStyle w:val="EW"/>
      </w:pPr>
      <w:r>
        <w:t>GUAMI</w:t>
      </w:r>
      <w:r>
        <w:tab/>
        <w:t>Globally Unique AMF Identifier</w:t>
      </w:r>
    </w:p>
    <w:p w14:paraId="46466497" w14:textId="77777777" w:rsidR="00D80BFA" w:rsidRDefault="00D80BFA" w:rsidP="00D80BFA">
      <w:pPr>
        <w:pStyle w:val="EW"/>
      </w:pPr>
      <w:r>
        <w:t>IAB</w:t>
      </w:r>
      <w:r>
        <w:tab/>
        <w:t>Integrated access and backhaul</w:t>
      </w:r>
    </w:p>
    <w:p w14:paraId="158DD90A" w14:textId="77777777" w:rsidR="00D80BFA" w:rsidRDefault="00D80BFA" w:rsidP="00D80BFA">
      <w:pPr>
        <w:pStyle w:val="EW"/>
      </w:pPr>
      <w:r>
        <w:t>IMEI</w:t>
      </w:r>
      <w:r>
        <w:tab/>
        <w:t>International Mobile station Equipment Identity</w:t>
      </w:r>
    </w:p>
    <w:p w14:paraId="7DCC027C" w14:textId="77777777" w:rsidR="00D80BFA" w:rsidRDefault="00D80BFA" w:rsidP="00D80BFA">
      <w:pPr>
        <w:pStyle w:val="EW"/>
      </w:pPr>
      <w:r>
        <w:t>IMEISV</w:t>
      </w:r>
      <w:r>
        <w:tab/>
        <w:t>International Mobile station Equipment Identity and Software Version number</w:t>
      </w:r>
    </w:p>
    <w:p w14:paraId="1688558C" w14:textId="77777777" w:rsidR="00D80BFA" w:rsidRDefault="00D80BFA" w:rsidP="00D80BFA">
      <w:pPr>
        <w:pStyle w:val="EW"/>
      </w:pPr>
      <w:r>
        <w:t>IMSI</w:t>
      </w:r>
      <w:r>
        <w:tab/>
        <w:t>International Mobile Subscriber Identity</w:t>
      </w:r>
    </w:p>
    <w:p w14:paraId="07469123" w14:textId="77777777" w:rsidR="00D80BFA" w:rsidRPr="003168A2" w:rsidRDefault="00D80BFA" w:rsidP="00D80BFA">
      <w:pPr>
        <w:pStyle w:val="EW"/>
      </w:pPr>
      <w:r>
        <w:t>IP-CAN</w:t>
      </w:r>
      <w:r>
        <w:tab/>
        <w:t>IP-Connectivity Access Network</w:t>
      </w:r>
    </w:p>
    <w:p w14:paraId="393AA4D0" w14:textId="77777777" w:rsidR="00D80BFA" w:rsidRPr="003168A2" w:rsidRDefault="00D80BFA" w:rsidP="00D80BFA">
      <w:pPr>
        <w:pStyle w:val="EW"/>
      </w:pPr>
      <w:r w:rsidRPr="003168A2">
        <w:t>KSI</w:t>
      </w:r>
      <w:r w:rsidRPr="003168A2">
        <w:tab/>
        <w:t>Key Set Identifier</w:t>
      </w:r>
    </w:p>
    <w:p w14:paraId="19D182C7" w14:textId="77777777" w:rsidR="00D80BFA" w:rsidRDefault="00D80BFA" w:rsidP="00D80BFA">
      <w:pPr>
        <w:pStyle w:val="EW"/>
      </w:pPr>
      <w:r>
        <w:t>LADN</w:t>
      </w:r>
      <w:r>
        <w:tab/>
        <w:t>Local Area Data Network</w:t>
      </w:r>
    </w:p>
    <w:p w14:paraId="1592BD26" w14:textId="77777777" w:rsidR="00D80BFA" w:rsidRDefault="00D80BFA" w:rsidP="00D80BFA">
      <w:pPr>
        <w:pStyle w:val="EW"/>
      </w:pPr>
      <w:r>
        <w:t>LCS</w:t>
      </w:r>
      <w:r>
        <w:tab/>
      </w:r>
      <w:proofErr w:type="spellStart"/>
      <w:r>
        <w:t>LoCation</w:t>
      </w:r>
      <w:proofErr w:type="spellEnd"/>
      <w:r>
        <w:t xml:space="preserve"> Services</w:t>
      </w:r>
    </w:p>
    <w:p w14:paraId="396F1EC4" w14:textId="77777777" w:rsidR="00D80BFA" w:rsidRDefault="00D80BFA" w:rsidP="00D80BFA">
      <w:pPr>
        <w:pStyle w:val="EW"/>
      </w:pPr>
      <w:r>
        <w:lastRenderedPageBreak/>
        <w:t>LMF</w:t>
      </w:r>
      <w:r>
        <w:tab/>
        <w:t>Location Management Function</w:t>
      </w:r>
    </w:p>
    <w:p w14:paraId="76FC1560" w14:textId="77777777" w:rsidR="00D80BFA" w:rsidRDefault="00D80BFA" w:rsidP="00D80BFA">
      <w:pPr>
        <w:pStyle w:val="EW"/>
      </w:pPr>
      <w:r>
        <w:t>LPP</w:t>
      </w:r>
      <w:r>
        <w:tab/>
        <w:t>LTE Positioning Protocol</w:t>
      </w:r>
    </w:p>
    <w:p w14:paraId="3FCCEB5A" w14:textId="77777777" w:rsidR="00D80BFA" w:rsidRDefault="00D80BFA" w:rsidP="00D80BFA">
      <w:pPr>
        <w:pStyle w:val="EW"/>
      </w:pPr>
      <w:r>
        <w:t>MAC</w:t>
      </w:r>
      <w:r>
        <w:tab/>
        <w:t>Message Authentication Code</w:t>
      </w:r>
    </w:p>
    <w:p w14:paraId="336DAFB1" w14:textId="77777777" w:rsidR="00D80BFA" w:rsidRPr="00644234" w:rsidRDefault="00D80BFA" w:rsidP="00D80BFA">
      <w:pPr>
        <w:pStyle w:val="EW"/>
      </w:pPr>
      <w:r w:rsidRPr="00644234">
        <w:t>MA PDU</w:t>
      </w:r>
      <w:r w:rsidRPr="00644234">
        <w:tab/>
        <w:t>Multi-Access PDU</w:t>
      </w:r>
    </w:p>
    <w:p w14:paraId="11F9E488" w14:textId="77777777" w:rsidR="00D80BFA" w:rsidRPr="00B01BB5" w:rsidRDefault="00D80BFA" w:rsidP="00D80BFA">
      <w:pPr>
        <w:pStyle w:val="EW"/>
      </w:pPr>
      <w:r w:rsidRPr="00B01BB5">
        <w:t>Mbps</w:t>
      </w:r>
      <w:r w:rsidRPr="00B01BB5">
        <w:tab/>
        <w:t>Megabits per second</w:t>
      </w:r>
    </w:p>
    <w:p w14:paraId="3AC0F6F8" w14:textId="77777777" w:rsidR="00D80BFA" w:rsidRDefault="00D80BFA" w:rsidP="00D80BFA">
      <w:pPr>
        <w:pStyle w:val="EW"/>
      </w:pPr>
      <w:r>
        <w:rPr>
          <w:noProof/>
          <w:lang w:val="en-US"/>
        </w:rPr>
        <w:t>MFBR</w:t>
      </w:r>
      <w:r w:rsidRPr="003168A2">
        <w:tab/>
      </w:r>
      <w:r>
        <w:t>Maximum Flow Bit Rate</w:t>
      </w:r>
    </w:p>
    <w:p w14:paraId="17CF5F77" w14:textId="77777777" w:rsidR="00D80BFA" w:rsidRDefault="00D80BFA" w:rsidP="00D80BFA">
      <w:pPr>
        <w:pStyle w:val="EW"/>
      </w:pPr>
      <w:r>
        <w:t>MICO</w:t>
      </w:r>
      <w:r>
        <w:tab/>
      </w:r>
      <w:r w:rsidRPr="00343F90">
        <w:t>Mobile Initiated Connection Only</w:t>
      </w:r>
    </w:p>
    <w:p w14:paraId="098E03C4" w14:textId="77777777" w:rsidR="00D80BFA" w:rsidRDefault="00D80BFA" w:rsidP="00D80BFA">
      <w:pPr>
        <w:pStyle w:val="EW"/>
      </w:pPr>
      <w:r>
        <w:rPr>
          <w:rFonts w:hint="eastAsia"/>
        </w:rPr>
        <w:t>N3IWF</w:t>
      </w:r>
      <w:r>
        <w:rPr>
          <w:rFonts w:hint="eastAsia"/>
        </w:rPr>
        <w:tab/>
      </w:r>
      <w:r w:rsidRPr="001A1319">
        <w:t>Non-3GPP Inter</w:t>
      </w:r>
      <w:r>
        <w:t>-</w:t>
      </w:r>
      <w:r w:rsidRPr="001A1319">
        <w:t>Working Function</w:t>
      </w:r>
    </w:p>
    <w:p w14:paraId="28333E23" w14:textId="77777777" w:rsidR="00D80BFA" w:rsidRPr="00D74CA1" w:rsidRDefault="00D80BFA" w:rsidP="00D80BFA">
      <w:pPr>
        <w:pStyle w:val="EW"/>
      </w:pPr>
      <w:r w:rsidRPr="00D74CA1">
        <w:t>N5CW</w:t>
      </w:r>
      <w:r w:rsidRPr="00D74CA1">
        <w:tab/>
      </w:r>
      <w:r w:rsidRPr="00D74CA1">
        <w:rPr>
          <w:noProof/>
        </w:rPr>
        <w:t>Non-5G-Capable over WLAN</w:t>
      </w:r>
    </w:p>
    <w:p w14:paraId="50E38693" w14:textId="77777777" w:rsidR="00D80BFA" w:rsidRPr="00D74CA1" w:rsidRDefault="00D80BFA" w:rsidP="00D80BFA">
      <w:pPr>
        <w:pStyle w:val="EW"/>
      </w:pPr>
      <w:r w:rsidRPr="00D74CA1">
        <w:t>N5GC</w:t>
      </w:r>
      <w:r w:rsidRPr="00D74CA1">
        <w:tab/>
        <w:t>Non-5G Capable</w:t>
      </w:r>
    </w:p>
    <w:p w14:paraId="43AEA8A4" w14:textId="77777777" w:rsidR="00D80BFA" w:rsidRDefault="00D80BFA" w:rsidP="00D80BFA">
      <w:pPr>
        <w:pStyle w:val="EW"/>
      </w:pPr>
      <w:r w:rsidRPr="00DF029F">
        <w:t>NAI</w:t>
      </w:r>
      <w:r w:rsidRPr="00DF029F">
        <w:tab/>
        <w:t>Network Access Identifier</w:t>
      </w:r>
    </w:p>
    <w:p w14:paraId="1E88835B" w14:textId="77777777" w:rsidR="00D80BFA" w:rsidRDefault="00D80BFA" w:rsidP="00D80BFA">
      <w:pPr>
        <w:pStyle w:val="EW"/>
      </w:pPr>
      <w:r>
        <w:t>NITZ</w:t>
      </w:r>
      <w:r>
        <w:tab/>
        <w:t>Network Identity and Time Zone</w:t>
      </w:r>
    </w:p>
    <w:p w14:paraId="7624037C" w14:textId="77777777" w:rsidR="00D80BFA" w:rsidRDefault="00D80BFA" w:rsidP="00D80BFA">
      <w:pPr>
        <w:pStyle w:val="EW"/>
      </w:pPr>
      <w:r>
        <w:t>NR</w:t>
      </w:r>
      <w:r>
        <w:tab/>
        <w:t>New Radio</w:t>
      </w:r>
    </w:p>
    <w:p w14:paraId="5EA6AC8C" w14:textId="77777777" w:rsidR="00D80BFA" w:rsidRPr="003168A2" w:rsidRDefault="00D80BFA" w:rsidP="00D80BFA">
      <w:pPr>
        <w:pStyle w:val="EW"/>
      </w:pPr>
      <w:proofErr w:type="spellStart"/>
      <w:r>
        <w:t>ng</w:t>
      </w:r>
      <w:r w:rsidRPr="003168A2">
        <w:t>KSI</w:t>
      </w:r>
      <w:proofErr w:type="spellEnd"/>
      <w:r w:rsidRPr="003168A2">
        <w:tab/>
        <w:t xml:space="preserve">Key Set Identifier for </w:t>
      </w:r>
      <w:r>
        <w:t>Next Generation Radio Access Network</w:t>
      </w:r>
    </w:p>
    <w:p w14:paraId="3B36647B" w14:textId="77777777" w:rsidR="00D80BFA" w:rsidRDefault="00D80BFA" w:rsidP="00D80BFA">
      <w:pPr>
        <w:pStyle w:val="EW"/>
      </w:pPr>
      <w:r>
        <w:t>NPN</w:t>
      </w:r>
      <w:r>
        <w:tab/>
        <w:t>Non-public network</w:t>
      </w:r>
    </w:p>
    <w:p w14:paraId="30B9928F" w14:textId="77777777" w:rsidR="00D80BFA" w:rsidRDefault="00D80BFA" w:rsidP="00D80BFA">
      <w:pPr>
        <w:pStyle w:val="EW"/>
      </w:pPr>
      <w:r>
        <w:t>NSSAA</w:t>
      </w:r>
      <w:r>
        <w:tab/>
        <w:t>Network slice-specific authentication and authorization</w:t>
      </w:r>
    </w:p>
    <w:p w14:paraId="5A38438D" w14:textId="77777777" w:rsidR="00D80BFA" w:rsidRDefault="00D80BFA" w:rsidP="00D80BFA">
      <w:pPr>
        <w:pStyle w:val="EW"/>
      </w:pPr>
      <w:r>
        <w:t>NSSAAF</w:t>
      </w:r>
      <w:r>
        <w:tab/>
        <w:t>NSSAA Function</w:t>
      </w:r>
    </w:p>
    <w:p w14:paraId="3B845CA1" w14:textId="77777777" w:rsidR="00D80BFA" w:rsidRDefault="00D80BFA" w:rsidP="00D80BFA">
      <w:pPr>
        <w:pStyle w:val="EW"/>
      </w:pPr>
      <w:r>
        <w:t>NSSAI</w:t>
      </w:r>
      <w:r>
        <w:tab/>
        <w:t>Network Slice Selection Assistance Information</w:t>
      </w:r>
    </w:p>
    <w:p w14:paraId="5FE24F3F" w14:textId="77777777" w:rsidR="00D80BFA" w:rsidRPr="00665705" w:rsidRDefault="00D80BFA" w:rsidP="00D80BFA">
      <w:pPr>
        <w:pStyle w:val="EW"/>
        <w:rPr>
          <w:lang w:val="sv-SE"/>
        </w:rPr>
      </w:pPr>
      <w:r w:rsidRPr="00665705">
        <w:rPr>
          <w:lang w:val="sv-SE"/>
        </w:rPr>
        <w:t>OS</w:t>
      </w:r>
      <w:r w:rsidRPr="00665705">
        <w:rPr>
          <w:lang w:val="sv-SE"/>
        </w:rPr>
        <w:tab/>
        <w:t>Operating System</w:t>
      </w:r>
    </w:p>
    <w:p w14:paraId="08071E06" w14:textId="77777777" w:rsidR="00D80BFA" w:rsidRPr="00665705" w:rsidRDefault="00D80BFA" w:rsidP="00D80BFA">
      <w:pPr>
        <w:pStyle w:val="EW"/>
        <w:rPr>
          <w:lang w:val="sv-SE"/>
        </w:rPr>
      </w:pPr>
      <w:r w:rsidRPr="00665705">
        <w:rPr>
          <w:lang w:val="sv-SE"/>
        </w:rPr>
        <w:t>OS Id</w:t>
      </w:r>
      <w:r w:rsidRPr="00665705">
        <w:rPr>
          <w:lang w:val="sv-SE"/>
        </w:rPr>
        <w:tab/>
        <w:t>OS Identity</w:t>
      </w:r>
    </w:p>
    <w:p w14:paraId="14178281" w14:textId="77777777" w:rsidR="00D80BFA" w:rsidRPr="00D74CA1" w:rsidRDefault="00D80BFA" w:rsidP="00D80BFA">
      <w:pPr>
        <w:pStyle w:val="EW"/>
      </w:pPr>
      <w:r w:rsidRPr="00D74CA1">
        <w:t>PAP</w:t>
      </w:r>
      <w:r w:rsidRPr="00D74CA1">
        <w:tab/>
        <w:t>Password Authentication Protocol</w:t>
      </w:r>
    </w:p>
    <w:p w14:paraId="64F65CC9" w14:textId="77777777" w:rsidR="00D80BFA" w:rsidRDefault="00D80BFA" w:rsidP="00D80BFA">
      <w:pPr>
        <w:pStyle w:val="EW"/>
        <w:rPr>
          <w:lang w:val="sv-SE"/>
        </w:rPr>
      </w:pPr>
      <w:r w:rsidRPr="000A66F0">
        <w:t>PCO</w:t>
      </w:r>
      <w:r>
        <w:tab/>
      </w:r>
      <w:r w:rsidRPr="003323F2">
        <w:t>Protocol Configuration Option</w:t>
      </w:r>
    </w:p>
    <w:p w14:paraId="5A5287A0" w14:textId="77777777" w:rsidR="00D80BFA" w:rsidRPr="00665705" w:rsidRDefault="00D80BFA" w:rsidP="00D80BFA">
      <w:pPr>
        <w:pStyle w:val="EW"/>
        <w:rPr>
          <w:lang w:val="sv-SE"/>
        </w:rPr>
      </w:pPr>
      <w:r>
        <w:rPr>
          <w:lang w:val="sv-SE"/>
        </w:rPr>
        <w:t>PEI</w:t>
      </w:r>
      <w:r>
        <w:rPr>
          <w:lang w:val="sv-SE"/>
        </w:rPr>
        <w:tab/>
        <w:t>Permanent Equipment Identifier</w:t>
      </w:r>
    </w:p>
    <w:p w14:paraId="2B29E197" w14:textId="77777777" w:rsidR="00D80BFA" w:rsidRDefault="00D80BFA" w:rsidP="00D80BFA">
      <w:pPr>
        <w:pStyle w:val="EW"/>
      </w:pPr>
      <w:r>
        <w:rPr>
          <w:rFonts w:hint="eastAsia"/>
          <w:lang w:eastAsia="zh-CN"/>
        </w:rPr>
        <w:t>P</w:t>
      </w:r>
      <w:r>
        <w:rPr>
          <w:lang w:eastAsia="zh-CN"/>
        </w:rPr>
        <w:t>NI-NPN</w:t>
      </w:r>
      <w:r>
        <w:rPr>
          <w:lang w:eastAsia="zh-CN"/>
        </w:rPr>
        <w:tab/>
        <w:t>Public Network Integrated Non-Public Network</w:t>
      </w:r>
    </w:p>
    <w:p w14:paraId="00C016E1" w14:textId="77777777" w:rsidR="00D80BFA" w:rsidRPr="003168A2" w:rsidRDefault="00D80BFA" w:rsidP="00D80BFA">
      <w:pPr>
        <w:pStyle w:val="EW"/>
        <w:rPr>
          <w:lang w:eastAsia="ja-JP"/>
        </w:rPr>
      </w:pPr>
      <w:r w:rsidRPr="003168A2">
        <w:rPr>
          <w:rFonts w:hint="eastAsia"/>
          <w:lang w:eastAsia="ja-JP"/>
        </w:rPr>
        <w:t>PTI</w:t>
      </w:r>
      <w:r w:rsidRPr="003168A2">
        <w:rPr>
          <w:rFonts w:hint="eastAsia"/>
          <w:lang w:eastAsia="ja-JP"/>
        </w:rPr>
        <w:tab/>
        <w:t>Procedure Transaction Identity</w:t>
      </w:r>
    </w:p>
    <w:p w14:paraId="643A71FB" w14:textId="77777777" w:rsidR="00D80BFA" w:rsidRDefault="00D80BFA" w:rsidP="00D80BFA">
      <w:pPr>
        <w:pStyle w:val="EW"/>
      </w:pPr>
      <w:r>
        <w:t>QFI</w:t>
      </w:r>
      <w:r>
        <w:tab/>
        <w:t>QoS Flow Identifier</w:t>
      </w:r>
    </w:p>
    <w:p w14:paraId="31338586" w14:textId="77777777" w:rsidR="00D80BFA" w:rsidRPr="003168A2" w:rsidRDefault="00D80BFA" w:rsidP="00D80BFA">
      <w:pPr>
        <w:pStyle w:val="EW"/>
      </w:pPr>
      <w:r w:rsidRPr="003168A2">
        <w:t>QoS</w:t>
      </w:r>
      <w:r w:rsidRPr="003168A2">
        <w:tab/>
        <w:t>Quality of Service</w:t>
      </w:r>
    </w:p>
    <w:p w14:paraId="209634BB" w14:textId="77777777" w:rsidR="00D80BFA" w:rsidRDefault="00D80BFA" w:rsidP="00D80BFA">
      <w:pPr>
        <w:pStyle w:val="EW"/>
      </w:pPr>
      <w:r>
        <w:t>QRI</w:t>
      </w:r>
      <w:r>
        <w:tab/>
        <w:t>QoS Rule Identifier</w:t>
      </w:r>
    </w:p>
    <w:p w14:paraId="3D71B59D" w14:textId="77777777" w:rsidR="00D80BFA" w:rsidRDefault="00D80BFA" w:rsidP="00D80BFA">
      <w:pPr>
        <w:pStyle w:val="EW"/>
      </w:pPr>
      <w:r>
        <w:t>RACS</w:t>
      </w:r>
      <w:r>
        <w:tab/>
        <w:t>Radio Capability Signalling Optimisation</w:t>
      </w:r>
    </w:p>
    <w:p w14:paraId="4E510D0B" w14:textId="77777777" w:rsidR="00D80BFA" w:rsidRDefault="00D80BFA" w:rsidP="00D80BFA">
      <w:pPr>
        <w:pStyle w:val="EW"/>
      </w:pPr>
      <w:r>
        <w:t>(R)AN</w:t>
      </w:r>
      <w:r>
        <w:tab/>
        <w:t>(Radio) Access Network</w:t>
      </w:r>
    </w:p>
    <w:p w14:paraId="166E4401" w14:textId="77777777" w:rsidR="00D80BFA" w:rsidDel="00284C28" w:rsidRDefault="00D80BFA" w:rsidP="00D80BFA">
      <w:pPr>
        <w:pStyle w:val="EW"/>
      </w:pPr>
      <w:r w:rsidRPr="00851259" w:rsidDel="00284C28">
        <w:t>RFSP</w:t>
      </w:r>
      <w:r w:rsidRPr="00851259" w:rsidDel="00284C28">
        <w:tab/>
        <w:t>RAT Frequency Selection Priority</w:t>
      </w:r>
    </w:p>
    <w:p w14:paraId="1F338826" w14:textId="77777777" w:rsidR="00D80BFA" w:rsidRPr="00552D06" w:rsidRDefault="00D80BFA" w:rsidP="00D80BFA">
      <w:pPr>
        <w:pStyle w:val="EW"/>
      </w:pPr>
      <w:r w:rsidRPr="00552D06">
        <w:t>RG</w:t>
      </w:r>
      <w:r w:rsidRPr="00552D06">
        <w:tab/>
        <w:t>Residential Gateway</w:t>
      </w:r>
    </w:p>
    <w:p w14:paraId="16FACC9C" w14:textId="77777777" w:rsidR="00D80BFA" w:rsidRPr="00A472B1" w:rsidRDefault="00D80BFA" w:rsidP="00D80BFA">
      <w:pPr>
        <w:pStyle w:val="EW"/>
      </w:pPr>
      <w:r w:rsidRPr="00A472B1">
        <w:t>RPLMN</w:t>
      </w:r>
      <w:r w:rsidRPr="00A472B1">
        <w:tab/>
        <w:t>Registered PLMN</w:t>
      </w:r>
    </w:p>
    <w:p w14:paraId="2E8835FE" w14:textId="77777777" w:rsidR="00D80BFA" w:rsidRPr="00644234" w:rsidRDefault="00D80BFA" w:rsidP="00D80BFA">
      <w:pPr>
        <w:pStyle w:val="EW"/>
      </w:pPr>
      <w:r w:rsidRPr="00644234">
        <w:t>RQA</w:t>
      </w:r>
      <w:r w:rsidRPr="00644234">
        <w:tab/>
        <w:t>Reflective QoS Attribute</w:t>
      </w:r>
    </w:p>
    <w:p w14:paraId="3A8C2964" w14:textId="77777777" w:rsidR="00D80BFA" w:rsidRPr="00B01BB5" w:rsidRDefault="00D80BFA" w:rsidP="00D80BFA">
      <w:pPr>
        <w:pStyle w:val="EW"/>
      </w:pPr>
      <w:r w:rsidRPr="00B01BB5">
        <w:t>RQI</w:t>
      </w:r>
      <w:r w:rsidRPr="00B01BB5">
        <w:tab/>
        <w:t>Reflective QoS Indication</w:t>
      </w:r>
    </w:p>
    <w:p w14:paraId="2E1CAC2F" w14:textId="77777777" w:rsidR="00D80BFA" w:rsidRDefault="00D80BFA" w:rsidP="00D80BFA">
      <w:pPr>
        <w:pStyle w:val="EW"/>
      </w:pPr>
      <w:r>
        <w:t>RSNPN</w:t>
      </w:r>
      <w:r>
        <w:tab/>
        <w:t>Registered SNPN</w:t>
      </w:r>
    </w:p>
    <w:p w14:paraId="1D064C29" w14:textId="77777777" w:rsidR="00D80BFA" w:rsidRDefault="00D80BFA" w:rsidP="00D80BFA">
      <w:pPr>
        <w:pStyle w:val="EW"/>
      </w:pPr>
      <w:r>
        <w:t>S-NSSAI</w:t>
      </w:r>
      <w:r>
        <w:tab/>
        <w:t>Single NSSAI</w:t>
      </w:r>
    </w:p>
    <w:p w14:paraId="15A48681" w14:textId="77777777" w:rsidR="00D80BFA" w:rsidRPr="001A1319" w:rsidRDefault="00D80BFA" w:rsidP="00D80BFA">
      <w:pPr>
        <w:pStyle w:val="EW"/>
      </w:pPr>
      <w:r>
        <w:rPr>
          <w:rFonts w:hint="eastAsia"/>
        </w:rPr>
        <w:t>SA</w:t>
      </w:r>
      <w:r>
        <w:rPr>
          <w:rFonts w:hint="eastAsia"/>
        </w:rPr>
        <w:tab/>
        <w:t>Security Association</w:t>
      </w:r>
    </w:p>
    <w:p w14:paraId="63C8D2E3" w14:textId="77777777" w:rsidR="00D80BFA" w:rsidRPr="001A1319" w:rsidRDefault="00D80BFA" w:rsidP="00D80BFA">
      <w:pPr>
        <w:pStyle w:val="EW"/>
      </w:pPr>
      <w:r>
        <w:t>SDF</w:t>
      </w:r>
      <w:r>
        <w:tab/>
        <w:t>Service Data Flow</w:t>
      </w:r>
    </w:p>
    <w:p w14:paraId="2A4F2801" w14:textId="77777777" w:rsidR="00D80BFA" w:rsidRDefault="00D80BFA" w:rsidP="00D80BFA">
      <w:pPr>
        <w:pStyle w:val="EW"/>
      </w:pPr>
      <w:r>
        <w:t>SMF</w:t>
      </w:r>
      <w:r>
        <w:tab/>
        <w:t>Session Management Function</w:t>
      </w:r>
    </w:p>
    <w:p w14:paraId="39BE8A87" w14:textId="77777777" w:rsidR="00D80BFA" w:rsidRDefault="00D80BFA" w:rsidP="00D80BFA">
      <w:pPr>
        <w:pStyle w:val="EW"/>
      </w:pPr>
      <w:r w:rsidRPr="00F761B4">
        <w:t>SGC</w:t>
      </w:r>
      <w:r w:rsidRPr="00F761B4">
        <w:tab/>
        <w:t>Service Gap Control</w:t>
      </w:r>
    </w:p>
    <w:p w14:paraId="5DD5208D" w14:textId="77777777" w:rsidR="00D80BFA" w:rsidRPr="001A1319" w:rsidRDefault="00D80BFA" w:rsidP="00D80BFA">
      <w:pPr>
        <w:pStyle w:val="EW"/>
      </w:pPr>
      <w:r>
        <w:t>SNN</w:t>
      </w:r>
      <w:r>
        <w:tab/>
        <w:t>Serving Network Name</w:t>
      </w:r>
    </w:p>
    <w:p w14:paraId="544EB450" w14:textId="77777777" w:rsidR="00D80BFA" w:rsidRPr="001A1319" w:rsidRDefault="00D80BFA" w:rsidP="00D80BFA">
      <w:pPr>
        <w:pStyle w:val="EW"/>
      </w:pPr>
      <w:r>
        <w:t>SNPN</w:t>
      </w:r>
      <w:r>
        <w:tab/>
        <w:t>Stand-alone Non-Public Network</w:t>
      </w:r>
    </w:p>
    <w:p w14:paraId="6A683AE6" w14:textId="77777777" w:rsidR="00D80BFA" w:rsidRDefault="00D80BFA" w:rsidP="00D80BFA">
      <w:pPr>
        <w:pStyle w:val="EW"/>
      </w:pPr>
      <w:r>
        <w:t>SOR</w:t>
      </w:r>
      <w:r>
        <w:tab/>
        <w:t>Steering of Roaming</w:t>
      </w:r>
    </w:p>
    <w:p w14:paraId="3BA88197" w14:textId="77777777" w:rsidR="00D80BFA" w:rsidRPr="00644234" w:rsidRDefault="00D80BFA" w:rsidP="00D80BFA">
      <w:pPr>
        <w:pStyle w:val="EW"/>
      </w:pPr>
      <w:r w:rsidRPr="00644234">
        <w:t>SUCI</w:t>
      </w:r>
      <w:r w:rsidRPr="00644234">
        <w:tab/>
        <w:t>Subscription Concealed Identifier</w:t>
      </w:r>
    </w:p>
    <w:p w14:paraId="4A80573F" w14:textId="77777777" w:rsidR="00D80BFA" w:rsidRPr="00B01BB5" w:rsidRDefault="00D80BFA" w:rsidP="00D80BFA">
      <w:pPr>
        <w:pStyle w:val="EW"/>
      </w:pPr>
      <w:r w:rsidRPr="00B01BB5">
        <w:t>SUPI</w:t>
      </w:r>
      <w:r w:rsidRPr="00B01BB5">
        <w:tab/>
        <w:t>Subscription Permanent Identifier</w:t>
      </w:r>
    </w:p>
    <w:p w14:paraId="389FDA1D" w14:textId="77777777" w:rsidR="00D80BFA" w:rsidRDefault="00D80BFA" w:rsidP="00D80BFA">
      <w:pPr>
        <w:pStyle w:val="EW"/>
      </w:pPr>
      <w:r w:rsidRPr="003168A2">
        <w:rPr>
          <w:rFonts w:hint="eastAsia"/>
        </w:rPr>
        <w:t>TA</w:t>
      </w:r>
      <w:r w:rsidRPr="003168A2">
        <w:rPr>
          <w:rFonts w:hint="eastAsia"/>
        </w:rPr>
        <w:tab/>
        <w:t>Tracking Area</w:t>
      </w:r>
    </w:p>
    <w:p w14:paraId="677F5649" w14:textId="77777777" w:rsidR="00D80BFA" w:rsidRPr="003168A2" w:rsidRDefault="00D80BFA" w:rsidP="00D80BFA">
      <w:pPr>
        <w:pStyle w:val="EW"/>
      </w:pPr>
      <w:r w:rsidRPr="003168A2">
        <w:t>TAC</w:t>
      </w:r>
      <w:r w:rsidRPr="003168A2">
        <w:tab/>
        <w:t>Tracking Area Code</w:t>
      </w:r>
    </w:p>
    <w:p w14:paraId="1B1E20DD" w14:textId="77777777" w:rsidR="00D80BFA" w:rsidRPr="003168A2" w:rsidRDefault="00D80BFA" w:rsidP="00D80BFA">
      <w:pPr>
        <w:pStyle w:val="EW"/>
      </w:pPr>
      <w:r w:rsidRPr="003168A2">
        <w:rPr>
          <w:rFonts w:hint="eastAsia"/>
        </w:rPr>
        <w:t>TAI</w:t>
      </w:r>
      <w:r w:rsidRPr="003168A2">
        <w:rPr>
          <w:rFonts w:hint="eastAsia"/>
        </w:rPr>
        <w:tab/>
        <w:t>Tracking Area Identity</w:t>
      </w:r>
    </w:p>
    <w:p w14:paraId="6DDF78CD" w14:textId="77777777" w:rsidR="00D80BFA" w:rsidRPr="003168A2" w:rsidRDefault="00D80BFA" w:rsidP="00D80BFA">
      <w:pPr>
        <w:pStyle w:val="EW"/>
      </w:pPr>
      <w:proofErr w:type="spellStart"/>
      <w:r>
        <w:t>T</w:t>
      </w:r>
      <w:r w:rsidRPr="00A10DAB">
        <w:t>bps</w:t>
      </w:r>
      <w:proofErr w:type="spellEnd"/>
      <w:r w:rsidRPr="00A10DAB">
        <w:tab/>
      </w:r>
      <w:r>
        <w:t>Ter</w:t>
      </w:r>
      <w:r w:rsidRPr="00A10DAB">
        <w:t>abits per second</w:t>
      </w:r>
    </w:p>
    <w:p w14:paraId="312A4B5B" w14:textId="77777777" w:rsidR="00D80BFA" w:rsidRPr="003168A2" w:rsidRDefault="00D80BFA" w:rsidP="00D80BFA">
      <w:pPr>
        <w:pStyle w:val="EW"/>
      </w:pPr>
      <w:r>
        <w:t>TNGF</w:t>
      </w:r>
      <w:r>
        <w:tab/>
      </w:r>
      <w:r w:rsidRPr="00306B87">
        <w:t>Trusted Non-3GPP Gateway Function</w:t>
      </w:r>
    </w:p>
    <w:p w14:paraId="3E99B7B4" w14:textId="77777777" w:rsidR="00D80BFA" w:rsidRDefault="00D80BFA" w:rsidP="00D80BFA">
      <w:pPr>
        <w:pStyle w:val="EW"/>
        <w:rPr>
          <w:lang w:eastAsia="ko-KR"/>
        </w:rPr>
      </w:pPr>
      <w:r w:rsidRPr="004A11E4">
        <w:rPr>
          <w:lang w:eastAsia="ko-KR"/>
        </w:rPr>
        <w:t>TSC</w:t>
      </w:r>
      <w:r w:rsidRPr="004A11E4">
        <w:rPr>
          <w:lang w:eastAsia="ko-KR"/>
        </w:rPr>
        <w:tab/>
        <w:t>Time Sensitive Communication</w:t>
      </w:r>
    </w:p>
    <w:p w14:paraId="2A293F78" w14:textId="77777777" w:rsidR="00D80BFA" w:rsidRPr="004A11E4" w:rsidRDefault="00D80BFA" w:rsidP="00D80BFA">
      <w:pPr>
        <w:pStyle w:val="EW"/>
        <w:rPr>
          <w:lang w:eastAsia="ko-KR"/>
        </w:rPr>
      </w:pPr>
      <w:r>
        <w:rPr>
          <w:lang w:eastAsia="ko-KR"/>
        </w:rPr>
        <w:t>TWIF</w:t>
      </w:r>
      <w:r>
        <w:rPr>
          <w:lang w:eastAsia="ko-KR"/>
        </w:rPr>
        <w:tab/>
        <w:t>Trusted WLAN Interworking Function</w:t>
      </w:r>
    </w:p>
    <w:p w14:paraId="0B74B896" w14:textId="77777777" w:rsidR="00D80BFA" w:rsidRPr="004A11E4" w:rsidRDefault="00D80BFA" w:rsidP="00D80BFA">
      <w:pPr>
        <w:pStyle w:val="EW"/>
        <w:rPr>
          <w:lang w:eastAsia="ko-KR"/>
        </w:rPr>
      </w:pPr>
      <w:r>
        <w:rPr>
          <w:rFonts w:hint="eastAsia"/>
          <w:lang w:eastAsia="ko-KR"/>
        </w:rPr>
        <w:t>T</w:t>
      </w:r>
      <w:r>
        <w:rPr>
          <w:lang w:eastAsia="ko-KR"/>
        </w:rPr>
        <w:t>SN</w:t>
      </w:r>
      <w:r>
        <w:rPr>
          <w:lang w:eastAsia="ko-KR"/>
        </w:rPr>
        <w:tab/>
        <w:t>Time-Sensitive Networking</w:t>
      </w:r>
    </w:p>
    <w:p w14:paraId="1D4E71B3" w14:textId="77777777" w:rsidR="007E0E50" w:rsidRDefault="007E0E50" w:rsidP="007E0E50">
      <w:pPr>
        <w:pStyle w:val="EW"/>
        <w:rPr>
          <w:ins w:id="17" w:author="Motorola Mobility-V09" w:date="2021-05-07T19:54:00Z"/>
        </w:rPr>
      </w:pPr>
      <w:ins w:id="18" w:author="Motorola Mobility-V09" w:date="2021-05-07T19:54:00Z">
        <w:r>
          <w:t>UAV</w:t>
        </w:r>
        <w:r>
          <w:tab/>
        </w:r>
        <w:proofErr w:type="spellStart"/>
        <w:r>
          <w:t>Uncrewed</w:t>
        </w:r>
        <w:proofErr w:type="spellEnd"/>
        <w:r>
          <w:t xml:space="preserve"> Aerial Vehicle</w:t>
        </w:r>
      </w:ins>
    </w:p>
    <w:p w14:paraId="17DA0BBD" w14:textId="77777777" w:rsidR="00D80BFA" w:rsidRPr="009E0DE1" w:rsidRDefault="00D80BFA" w:rsidP="00D80BFA">
      <w:pPr>
        <w:pStyle w:val="EW"/>
      </w:pPr>
      <w:r w:rsidRPr="009E0DE1">
        <w:t>UDM</w:t>
      </w:r>
      <w:r w:rsidRPr="009E0DE1">
        <w:tab/>
        <w:t>Unified Data Management</w:t>
      </w:r>
    </w:p>
    <w:p w14:paraId="230122CF" w14:textId="77777777" w:rsidR="00D80BFA" w:rsidRPr="004A58D2" w:rsidRDefault="00D80BFA" w:rsidP="00D80BFA">
      <w:pPr>
        <w:pStyle w:val="EW"/>
      </w:pPr>
      <w:r w:rsidRPr="004A58D2">
        <w:t>UL</w:t>
      </w:r>
      <w:r w:rsidRPr="004A58D2">
        <w:tab/>
        <w:t>Uplink</w:t>
      </w:r>
    </w:p>
    <w:p w14:paraId="7DA12E2C" w14:textId="77777777" w:rsidR="00D80BFA" w:rsidRPr="004A58D2" w:rsidRDefault="00D80BFA" w:rsidP="00D80BFA">
      <w:pPr>
        <w:pStyle w:val="EW"/>
      </w:pPr>
      <w:r>
        <w:t>UPDS</w:t>
      </w:r>
      <w:r>
        <w:tab/>
        <w:t>UE policy delivery service</w:t>
      </w:r>
    </w:p>
    <w:p w14:paraId="2B75390F" w14:textId="77777777" w:rsidR="00D80BFA" w:rsidRDefault="00D80BFA" w:rsidP="00D80BFA">
      <w:pPr>
        <w:pStyle w:val="EW"/>
        <w:rPr>
          <w:lang w:eastAsia="ja-JP"/>
        </w:rPr>
      </w:pPr>
      <w:r>
        <w:rPr>
          <w:rFonts w:hint="eastAsia"/>
          <w:lang w:eastAsia="ja-JP"/>
        </w:rPr>
        <w:t>UPF</w:t>
      </w:r>
      <w:r>
        <w:rPr>
          <w:rFonts w:hint="eastAsia"/>
          <w:lang w:eastAsia="ja-JP"/>
        </w:rPr>
        <w:tab/>
      </w:r>
      <w:r w:rsidRPr="00675350">
        <w:rPr>
          <w:lang w:eastAsia="ja-JP"/>
        </w:rPr>
        <w:t>User Plane Function</w:t>
      </w:r>
    </w:p>
    <w:p w14:paraId="4B1ABDA7" w14:textId="77777777" w:rsidR="00D80BFA" w:rsidRDefault="00D80BFA" w:rsidP="00D80BFA">
      <w:pPr>
        <w:pStyle w:val="EW"/>
      </w:pPr>
      <w:r>
        <w:t>UPSC</w:t>
      </w:r>
      <w:r>
        <w:tab/>
        <w:t>UE Policy Section Code</w:t>
      </w:r>
    </w:p>
    <w:p w14:paraId="5BEA9B43" w14:textId="77777777" w:rsidR="00D80BFA" w:rsidRPr="004A58D2" w:rsidRDefault="00D80BFA" w:rsidP="00D80BFA">
      <w:pPr>
        <w:pStyle w:val="EW"/>
      </w:pPr>
      <w:r>
        <w:t>UPSI</w:t>
      </w:r>
      <w:r>
        <w:tab/>
        <w:t>UE Policy Section Identifier</w:t>
      </w:r>
    </w:p>
    <w:p w14:paraId="5253533F" w14:textId="77777777" w:rsidR="00D80BFA" w:rsidRPr="003168A2" w:rsidRDefault="00D80BFA" w:rsidP="00D80BFA">
      <w:pPr>
        <w:pStyle w:val="EW"/>
      </w:pPr>
      <w:r>
        <w:t>URN</w:t>
      </w:r>
      <w:r>
        <w:tab/>
      </w:r>
      <w:r w:rsidRPr="00AE4EED">
        <w:t>Uniform Resource Name</w:t>
      </w:r>
    </w:p>
    <w:p w14:paraId="61AD8608" w14:textId="77777777" w:rsidR="00D80BFA" w:rsidRDefault="00D80BFA" w:rsidP="00D80BFA">
      <w:pPr>
        <w:pStyle w:val="EW"/>
      </w:pPr>
      <w:r w:rsidRPr="004A58D2">
        <w:lastRenderedPageBreak/>
        <w:t>URSP</w:t>
      </w:r>
      <w:r w:rsidRPr="004A58D2">
        <w:tab/>
        <w:t>UE Route Selection Policy</w:t>
      </w:r>
    </w:p>
    <w:p w14:paraId="1220FAEA" w14:textId="77777777" w:rsidR="007E0E50" w:rsidRDefault="007E0E50" w:rsidP="007E0E50">
      <w:pPr>
        <w:pStyle w:val="EW"/>
        <w:rPr>
          <w:ins w:id="19" w:author="Motorola Mobility-V09" w:date="2021-05-07T19:54:00Z"/>
        </w:rPr>
      </w:pPr>
      <w:ins w:id="20" w:author="Motorola Mobility-V09" w:date="2021-05-07T19:54:00Z">
        <w:r>
          <w:t>USS</w:t>
        </w:r>
        <w:r>
          <w:tab/>
          <w:t>UAS Service Supplier</w:t>
        </w:r>
      </w:ins>
    </w:p>
    <w:p w14:paraId="761FE032" w14:textId="77777777" w:rsidR="007E0E50" w:rsidRDefault="007E0E50" w:rsidP="007E0E50">
      <w:pPr>
        <w:pStyle w:val="EW"/>
        <w:rPr>
          <w:ins w:id="21" w:author="Motorola Mobility-V09" w:date="2021-05-07T19:55:00Z"/>
        </w:rPr>
      </w:pPr>
      <w:ins w:id="22" w:author="Motorola Mobility-V09" w:date="2021-05-07T19:55:00Z">
        <w:r>
          <w:t>UUAA</w:t>
        </w:r>
        <w:r>
          <w:tab/>
          <w:t>USS UAV Authorization/Authentication</w:t>
        </w:r>
      </w:ins>
    </w:p>
    <w:p w14:paraId="3FE8E3B0" w14:textId="77777777" w:rsidR="007E0E50" w:rsidRDefault="007E0E50" w:rsidP="007E0E50">
      <w:pPr>
        <w:pStyle w:val="EW"/>
        <w:rPr>
          <w:ins w:id="23" w:author="Motorola Mobility-V09" w:date="2021-05-07T19:55:00Z"/>
        </w:rPr>
      </w:pPr>
      <w:ins w:id="24" w:author="Motorola Mobility-V09" w:date="2021-05-07T19:55:00Z">
        <w:r>
          <w:t>UUID</w:t>
        </w:r>
        <w:r>
          <w:tab/>
          <w:t>Universal Unique Identifier</w:t>
        </w:r>
      </w:ins>
    </w:p>
    <w:p w14:paraId="58FBBB32" w14:textId="77777777" w:rsidR="00D80BFA" w:rsidRDefault="00D80BFA" w:rsidP="00D80BFA">
      <w:pPr>
        <w:pStyle w:val="EW"/>
      </w:pPr>
      <w:r>
        <w:t>V2X</w:t>
      </w:r>
      <w:r>
        <w:tab/>
      </w:r>
      <w:r w:rsidRPr="003163C6">
        <w:t>Vehicle-to-Everything</w:t>
      </w:r>
    </w:p>
    <w:p w14:paraId="4C494248" w14:textId="77777777" w:rsidR="00D80BFA" w:rsidRDefault="00D80BFA" w:rsidP="00D80BFA">
      <w:pPr>
        <w:pStyle w:val="EW"/>
      </w:pPr>
      <w:r>
        <w:t>V2XP</w:t>
      </w:r>
      <w:r>
        <w:tab/>
        <w:t>V2X policy</w:t>
      </w:r>
    </w:p>
    <w:p w14:paraId="3180AB2F" w14:textId="77777777" w:rsidR="00D80BFA" w:rsidRDefault="00D80BFA" w:rsidP="00D80BFA">
      <w:pPr>
        <w:pStyle w:val="EW"/>
      </w:pPr>
      <w:r>
        <w:t>W-AGF</w:t>
      </w:r>
      <w:r>
        <w:tab/>
      </w:r>
      <w:r w:rsidRPr="0058204C">
        <w:rPr>
          <w:lang w:eastAsia="zh-CN"/>
        </w:rPr>
        <w:t>Wireline</w:t>
      </w:r>
      <w:r>
        <w:rPr>
          <w:lang w:eastAsia="zh-CN"/>
        </w:rPr>
        <w:t xml:space="preserve"> Access Gateway Function</w:t>
      </w:r>
    </w:p>
    <w:p w14:paraId="3033FA8C" w14:textId="77777777" w:rsidR="00D80BFA" w:rsidRDefault="00D80BFA" w:rsidP="00D80BFA">
      <w:pPr>
        <w:pStyle w:val="EW"/>
      </w:pPr>
      <w:r>
        <w:t>WLAN</w:t>
      </w:r>
      <w:r>
        <w:tab/>
        <w:t>Wireless Local Area Network</w:t>
      </w:r>
    </w:p>
    <w:p w14:paraId="551FA9D8" w14:textId="77777777" w:rsidR="00D80BFA" w:rsidRPr="004A58D2" w:rsidRDefault="00D80BFA" w:rsidP="00D80BFA">
      <w:pPr>
        <w:pStyle w:val="EW"/>
      </w:pPr>
      <w:r>
        <w:t>WUS</w:t>
      </w:r>
      <w:r>
        <w:tab/>
        <w:t>Wake-up signal</w:t>
      </w:r>
    </w:p>
    <w:p w14:paraId="5954053F" w14:textId="77777777" w:rsidR="00D80BFA" w:rsidRDefault="00D80BFA" w:rsidP="00D80BFA">
      <w:pPr>
        <w:jc w:val="center"/>
        <w:rPr>
          <w:noProof/>
        </w:rPr>
      </w:pPr>
      <w:r>
        <w:br w:type="page"/>
      </w:r>
      <w:r w:rsidRPr="00FA2DAF">
        <w:rPr>
          <w:noProof/>
          <w:highlight w:val="yellow"/>
        </w:rPr>
        <w:lastRenderedPageBreak/>
        <w:t>--------------------------------------- Next Change -------------------------------------</w:t>
      </w:r>
    </w:p>
    <w:p w14:paraId="5F61A19D" w14:textId="77777777" w:rsidR="00F67F3C" w:rsidRPr="00440029" w:rsidRDefault="00F67F3C" w:rsidP="00F67F3C">
      <w:pPr>
        <w:pStyle w:val="Heading4"/>
      </w:pPr>
      <w:bookmarkStart w:id="25" w:name="_Toc20232808"/>
      <w:bookmarkStart w:id="26" w:name="_Toc27746911"/>
      <w:bookmarkStart w:id="27" w:name="_Toc36213095"/>
      <w:bookmarkStart w:id="28" w:name="_Toc36657272"/>
      <w:bookmarkStart w:id="29" w:name="_Toc45286937"/>
      <w:bookmarkStart w:id="30" w:name="_Toc51948206"/>
      <w:bookmarkStart w:id="31" w:name="_Toc51949298"/>
      <w:bookmarkStart w:id="32" w:name="_Toc68203033"/>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25"/>
      <w:bookmarkEnd w:id="26"/>
      <w:bookmarkEnd w:id="27"/>
      <w:bookmarkEnd w:id="28"/>
      <w:bookmarkEnd w:id="29"/>
      <w:bookmarkEnd w:id="30"/>
      <w:bookmarkEnd w:id="31"/>
      <w:bookmarkEnd w:id="32"/>
    </w:p>
    <w:p w14:paraId="3F81FA6C" w14:textId="77777777" w:rsidR="00F67F3C" w:rsidRDefault="00F67F3C" w:rsidP="00F67F3C">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7870DAC5" w14:textId="77777777" w:rsidR="00F67F3C" w:rsidRPr="00EE0C95" w:rsidRDefault="00F67F3C" w:rsidP="00F67F3C">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A</w:t>
      </w:r>
      <w:r w:rsidRPr="00EE0C95">
        <w:t xml:space="preserve">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1C85BA18" w14:textId="77777777" w:rsidR="00F67F3C" w:rsidRDefault="00F67F3C" w:rsidP="00F67F3C">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5140EE61" w14:textId="77777777" w:rsidR="00F67F3C" w:rsidRDefault="00F67F3C" w:rsidP="00F67F3C">
      <w:r>
        <w:t>If SMF creates a new authorized QoS rule for a new QoS flow, then SMF shall include the authorized QoS flow description for that QoS flow in the A</w:t>
      </w:r>
      <w:r w:rsidRPr="00EE0C95">
        <w:t xml:space="preserve">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305D9E7" w14:textId="77777777" w:rsidR="00F67F3C" w:rsidRDefault="00F67F3C" w:rsidP="00F67F3C">
      <w:pPr>
        <w:pStyle w:val="B1"/>
      </w:pPr>
      <w:r>
        <w:t>a)</w:t>
      </w:r>
      <w:r>
        <w:tab/>
        <w:t>the newly created authorized QoS rules is for a new GBR QoS flow;</w:t>
      </w:r>
    </w:p>
    <w:p w14:paraId="52854484" w14:textId="77777777" w:rsidR="00F67F3C" w:rsidRDefault="00F67F3C" w:rsidP="00F67F3C">
      <w:pPr>
        <w:pStyle w:val="B1"/>
      </w:pPr>
      <w:r>
        <w:t>b)</w:t>
      </w:r>
      <w:r>
        <w:tab/>
        <w:t>the QFI of the new QoS flow is not the same as the 5QI of the QoS flow identified by the QFI; or</w:t>
      </w:r>
    </w:p>
    <w:p w14:paraId="5DA24E5F" w14:textId="77777777" w:rsidR="00F67F3C" w:rsidRDefault="00F67F3C" w:rsidP="00F67F3C">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6A58B39" w14:textId="77777777" w:rsidR="00F67F3C" w:rsidRPr="00EE0C95" w:rsidRDefault="00F67F3C" w:rsidP="00F67F3C">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07DAD517" w14:textId="77777777" w:rsidR="00F67F3C" w:rsidRPr="00BC13FD" w:rsidRDefault="00F67F3C" w:rsidP="00F67F3C">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712D7C7D" w14:textId="77777777" w:rsidR="00F67F3C" w:rsidRDefault="00F67F3C" w:rsidP="00F67F3C">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90DBCE5" w14:textId="77777777" w:rsidR="00F67F3C" w:rsidRDefault="00F67F3C" w:rsidP="00F67F3C">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1F149634" w14:textId="77777777" w:rsidR="00F67F3C" w:rsidRDefault="00F67F3C" w:rsidP="00F67F3C">
      <w:pPr>
        <w:pStyle w:val="B2"/>
      </w:pPr>
      <w:r>
        <w:t>1)</w:t>
      </w:r>
      <w:r>
        <w:tab/>
        <w:t>"Reflective QoS supported", consider that the UE supports reflective QoS for this PDU session; or</w:t>
      </w:r>
    </w:p>
    <w:p w14:paraId="73D309DA" w14:textId="77777777" w:rsidR="00F67F3C" w:rsidRDefault="00F67F3C" w:rsidP="00F67F3C">
      <w:pPr>
        <w:pStyle w:val="B2"/>
      </w:pPr>
      <w:r>
        <w:t>2)</w:t>
      </w:r>
      <w:r>
        <w:tab/>
        <w:t>"Reflective QoS not supported", consider that the UE does not support reflective QoS for this PDU session; and;</w:t>
      </w:r>
    </w:p>
    <w:p w14:paraId="022DDC8C" w14:textId="77777777" w:rsidR="00F67F3C" w:rsidRDefault="00F67F3C" w:rsidP="00F67F3C">
      <w:pPr>
        <w:pStyle w:val="B1"/>
      </w:pPr>
      <w:r>
        <w:t>b)</w:t>
      </w:r>
      <w:r>
        <w:tab/>
        <w:t>if the MH6-PDU bit is set to:</w:t>
      </w:r>
    </w:p>
    <w:p w14:paraId="34728D26" w14:textId="77777777" w:rsidR="00F67F3C" w:rsidRDefault="00F67F3C" w:rsidP="00F67F3C">
      <w:pPr>
        <w:pStyle w:val="B2"/>
      </w:pPr>
      <w:r>
        <w:t>1)</w:t>
      </w:r>
      <w:r>
        <w:tab/>
        <w:t xml:space="preserve">"Multi-homed IPv6 PDU session supported", consider that this PDU session is supported to use multiple IPv6 prefixes; or </w:t>
      </w:r>
    </w:p>
    <w:p w14:paraId="299DBDAE" w14:textId="77777777" w:rsidR="00F67F3C" w:rsidRDefault="00F67F3C" w:rsidP="00F67F3C">
      <w:pPr>
        <w:pStyle w:val="B2"/>
      </w:pPr>
      <w:r>
        <w:t>2)</w:t>
      </w:r>
      <w:r>
        <w:tab/>
        <w:t>"Multi-homed IPv6 PDU session not supported", consider that this PDU session is not supported to use multiple IPv6 prefixes.</w:t>
      </w:r>
    </w:p>
    <w:p w14:paraId="238282A5" w14:textId="77777777" w:rsidR="00F67F3C" w:rsidRDefault="00F67F3C" w:rsidP="00F67F3C">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60DAC3E3" w14:textId="77777777" w:rsidR="00F67F3C" w:rsidRPr="000D03D8" w:rsidRDefault="00F67F3C" w:rsidP="00F67F3C">
      <w:pPr>
        <w:rPr>
          <w:lang w:eastAsia="ko-KR"/>
        </w:rPr>
      </w:pPr>
      <w:r>
        <w:rPr>
          <w:rFonts w:hint="eastAsia"/>
          <w:lang w:eastAsia="ko-KR"/>
        </w:rPr>
        <w:lastRenderedPageBreak/>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399D466" w14:textId="77777777" w:rsidR="00F67F3C" w:rsidRPr="00A26D0D" w:rsidRDefault="00F67F3C" w:rsidP="00F67F3C">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7F762D56" w14:textId="77777777" w:rsidR="00F67F3C" w:rsidRPr="00A001B0" w:rsidRDefault="00F67F3C" w:rsidP="00F67F3C">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73B625BD" w14:textId="77777777" w:rsidR="00F67F3C" w:rsidRPr="00F95AEC" w:rsidRDefault="00F67F3C" w:rsidP="00F67F3C">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2DD2BA46" w14:textId="77777777" w:rsidR="00F67F3C" w:rsidRPr="00F95AEC" w:rsidRDefault="00F67F3C" w:rsidP="00F67F3C">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0840D797" w14:textId="77777777" w:rsidR="00F67F3C" w:rsidRPr="00F95AEC" w:rsidRDefault="00F67F3C" w:rsidP="00F67F3C">
      <w:pPr>
        <w:pStyle w:val="B1"/>
      </w:pPr>
      <w:r w:rsidRPr="00F95AEC">
        <w:t>b)</w:t>
      </w:r>
      <w:r w:rsidRPr="00F95AEC">
        <w:tab/>
        <w:t>the requested PDU session shall not be an always-on PDU session and:</w:t>
      </w:r>
    </w:p>
    <w:p w14:paraId="3A9B6C43" w14:textId="77777777" w:rsidR="00F67F3C" w:rsidRPr="00F95AEC" w:rsidRDefault="00F67F3C" w:rsidP="00F67F3C">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779506DA" w14:textId="77777777" w:rsidR="00F67F3C" w:rsidRPr="00F95AEC" w:rsidRDefault="00F67F3C" w:rsidP="00F67F3C">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2B34C219" w14:textId="77777777" w:rsidR="00F67F3C" w:rsidRDefault="00F67F3C" w:rsidP="00F67F3C">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2206F7F3" w14:textId="77777777" w:rsidR="00F67F3C" w:rsidRPr="00EE0C95" w:rsidRDefault="00F67F3C" w:rsidP="00F67F3C">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0062E7F8" w14:textId="77777777" w:rsidR="00F67F3C" w:rsidRPr="00EE0C95" w:rsidRDefault="00F67F3C" w:rsidP="00F67F3C">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6D69BB88" w14:textId="77777777" w:rsidR="00F67F3C" w:rsidRPr="00EE0C95" w:rsidRDefault="00F67F3C" w:rsidP="00F67F3C">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0C4C3138" w14:textId="77777777" w:rsidR="00F67F3C" w:rsidRPr="00EE0C95" w:rsidRDefault="00F67F3C" w:rsidP="00F67F3C">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6208E6EA" w14:textId="77777777" w:rsidR="00F67F3C" w:rsidRPr="00440029" w:rsidRDefault="00F67F3C" w:rsidP="00F67F3C">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A8F9A58" w14:textId="77777777" w:rsidR="00F67F3C" w:rsidRDefault="00F67F3C" w:rsidP="00F67F3C">
      <w:pPr>
        <w:pStyle w:val="NO"/>
        <w:rPr>
          <w:lang w:val="en-US"/>
        </w:rPr>
      </w:pPr>
      <w:r>
        <w:rPr>
          <w:lang w:val="en-US"/>
        </w:rPr>
        <w:lastRenderedPageBreak/>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4220D4B2" w14:textId="77777777" w:rsidR="00F67F3C" w:rsidRDefault="00F67F3C" w:rsidP="00F67F3C">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IP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008C8962" w14:textId="77777777" w:rsidR="00F67F3C" w:rsidRPr="00CF661E" w:rsidRDefault="00F67F3C" w:rsidP="00F67F3C">
      <w:pPr>
        <w:rPr>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39AD13B" w14:textId="0A1EF676" w:rsidR="00F67F3C" w:rsidRPr="00CF661E" w:rsidRDefault="00F67F3C" w:rsidP="00F67F3C">
      <w:pPr>
        <w:rPr>
          <w:ins w:id="33" w:author="Motorola Mobility-V10" w:date="2021-05-25T14:15:00Z"/>
          <w:lang w:val="en-US"/>
        </w:rPr>
      </w:pPr>
      <w:ins w:id="34" w:author="Motorola Mobility-V10" w:date="2021-05-25T14:15:00Z">
        <w:r w:rsidRPr="00CC0C94">
          <w:t>If the</w:t>
        </w:r>
      </w:ins>
      <w:ins w:id="35" w:author="Motorola Mobility-V10" w:date="2021-05-25T14:16:00Z">
        <w:r>
          <w:t xml:space="preserve"> UE </w:t>
        </w:r>
      </w:ins>
      <w:ins w:id="36" w:author="Motorola Mobility-V10" w:date="2021-05-25T14:34:00Z">
        <w:r w:rsidR="00E554FD">
          <w:t>requested to modify an established PDU session for the UAV operation of C2 authorization</w:t>
        </w:r>
      </w:ins>
      <w:ins w:id="37" w:author="Motorola Mobility-V10" w:date="2021-05-25T14:35:00Z">
        <w:r w:rsidR="00E554FD">
          <w:t xml:space="preserve"> and the request was accepted by </w:t>
        </w:r>
      </w:ins>
      <w:ins w:id="38" w:author="Motorola Mobility-V10" w:date="2021-05-25T14:37:00Z">
        <w:r w:rsidR="00E554FD">
          <w:t xml:space="preserve">the network, the network shall send the PDU SESSION MODIFICATION </w:t>
        </w:r>
      </w:ins>
      <w:ins w:id="39" w:author="Motorola Mobility-V10" w:date="2021-05-25T14:41:00Z">
        <w:r w:rsidR="00825AC2">
          <w:t>COMMAND</w:t>
        </w:r>
        <w:r w:rsidR="00825AC2" w:rsidRPr="00CC0C94">
          <w:t xml:space="preserve"> </w:t>
        </w:r>
      </w:ins>
      <w:ins w:id="40" w:author="Motorola Mobility-V10" w:date="2021-05-25T14:37:00Z">
        <w:r w:rsidR="00E554FD">
          <w:t>message by including the C2 avi</w:t>
        </w:r>
      </w:ins>
      <w:ins w:id="41" w:author="Motorola Mobility-V10" w:date="2021-05-26T17:38:00Z">
        <w:r w:rsidR="00990776">
          <w:t>a</w:t>
        </w:r>
      </w:ins>
      <w:ins w:id="42" w:author="Motorola Mobility-V10" w:date="2021-05-25T14:37:00Z">
        <w:r w:rsidR="00E554FD">
          <w:t xml:space="preserve">tion container </w:t>
        </w:r>
      </w:ins>
      <w:ins w:id="43" w:author="Motorola Mobility-V10" w:date="2021-05-26T17:45:00Z">
        <w:r w:rsidR="00990776">
          <w:t>IE</w:t>
        </w:r>
      </w:ins>
      <w:ins w:id="44" w:author="Motorola Mobility-V10" w:date="2021-05-26T17:44:00Z">
        <w:r w:rsidR="00990776">
          <w:t>. The C2 aviation container IE</w:t>
        </w:r>
      </w:ins>
      <w:ins w:id="45" w:author="Motorola Mobility-V10" w:date="2021-05-25T14:37:00Z">
        <w:r w:rsidR="00E554FD">
          <w:t>:</w:t>
        </w:r>
      </w:ins>
    </w:p>
    <w:p w14:paraId="7FF35899" w14:textId="33D68352" w:rsidR="00825AC2" w:rsidRDefault="00825AC2" w:rsidP="00825AC2">
      <w:pPr>
        <w:pStyle w:val="B1"/>
        <w:rPr>
          <w:ins w:id="46" w:author="Motorola Mobility-V10" w:date="2021-05-25T14:42:00Z"/>
        </w:rPr>
      </w:pPr>
      <w:ins w:id="47" w:author="Motorola Mobility-V10" w:date="2021-05-25T14:42:00Z">
        <w:r>
          <w:t>-</w:t>
        </w:r>
        <w:r>
          <w:tab/>
        </w:r>
      </w:ins>
      <w:ins w:id="48" w:author="Motorola Mobility-V10" w:date="2021-05-26T17:45:00Z">
        <w:r w:rsidR="00990776">
          <w:t xml:space="preserve">shall contain </w:t>
        </w:r>
      </w:ins>
      <w:ins w:id="49" w:author="Motorola Mobility-V10" w:date="2021-05-25T14:42:00Z">
        <w:r>
          <w:t>C2 pairing authorization result;</w:t>
        </w:r>
      </w:ins>
    </w:p>
    <w:p w14:paraId="359AE316" w14:textId="543A8064" w:rsidR="00825AC2" w:rsidRDefault="00825AC2" w:rsidP="00825AC2">
      <w:pPr>
        <w:pStyle w:val="B1"/>
        <w:rPr>
          <w:ins w:id="50" w:author="Motorola Mobility-V10" w:date="2021-05-25T14:42:00Z"/>
        </w:rPr>
      </w:pPr>
      <w:ins w:id="51" w:author="Motorola Mobility-V10" w:date="2021-05-25T14:42:00Z">
        <w:r>
          <w:t>-</w:t>
        </w:r>
        <w:r>
          <w:tab/>
        </w:r>
      </w:ins>
      <w:ins w:id="52" w:author="Motorola Mobility-V10" w:date="2021-05-26T17:45:00Z">
        <w:r w:rsidR="00990776">
          <w:t xml:space="preserve">shall contain </w:t>
        </w:r>
      </w:ins>
      <w:ins w:id="53" w:author="Motorola Mobility-V10" w:date="2021-05-25T14:42:00Z">
        <w:r>
          <w:t>C2 session security information;</w:t>
        </w:r>
      </w:ins>
    </w:p>
    <w:p w14:paraId="1206A66D" w14:textId="0D413AC4" w:rsidR="00825AC2" w:rsidRDefault="00825AC2" w:rsidP="00825AC2">
      <w:pPr>
        <w:pStyle w:val="B1"/>
        <w:rPr>
          <w:ins w:id="54" w:author="Motorola Mobility-V10" w:date="2021-05-25T14:42:00Z"/>
        </w:rPr>
      </w:pPr>
      <w:ins w:id="55" w:author="Motorola Mobility-V10" w:date="2021-05-25T14:42:00Z">
        <w:r>
          <w:t>-</w:t>
        </w:r>
        <w:r>
          <w:tab/>
        </w:r>
      </w:ins>
      <w:ins w:id="56" w:author="Motorola Mobility-V10" w:date="2021-05-26T17:45:00Z">
        <w:r w:rsidR="00990776">
          <w:t>may contain</w:t>
        </w:r>
      </w:ins>
      <w:ins w:id="57" w:author="Motorola Mobility-V10" w:date="2021-05-25T14:42:00Z">
        <w:r>
          <w:t xml:space="preserve"> new CAA-level ID; and</w:t>
        </w:r>
      </w:ins>
    </w:p>
    <w:p w14:paraId="242B5880" w14:textId="2F7E7E0A" w:rsidR="00825AC2" w:rsidRPr="00F964D1" w:rsidRDefault="00825AC2" w:rsidP="00825AC2">
      <w:pPr>
        <w:pStyle w:val="B1"/>
        <w:rPr>
          <w:ins w:id="58" w:author="Motorola Mobility-V10" w:date="2021-05-25T14:42:00Z"/>
        </w:rPr>
      </w:pPr>
      <w:ins w:id="59" w:author="Motorola Mobility-V10" w:date="2021-05-25T14:42:00Z">
        <w:r>
          <w:t>-</w:t>
        </w:r>
        <w:r>
          <w:tab/>
        </w:r>
      </w:ins>
      <w:ins w:id="60" w:author="Motorola Mobility-V10" w:date="2021-05-26T17:45:00Z">
        <w:r w:rsidR="00990776">
          <w:t>may contain</w:t>
        </w:r>
      </w:ins>
      <w:ins w:id="61" w:author="Motorola Mobility-V10" w:date="2021-05-25T14:42:00Z">
        <w:r>
          <w:t xml:space="preserve"> flight authorization information</w:t>
        </w:r>
        <w:r w:rsidRPr="00CC0C94">
          <w:rPr>
            <w:snapToGrid w:val="0"/>
          </w:rPr>
          <w:t>.</w:t>
        </w:r>
      </w:ins>
    </w:p>
    <w:p w14:paraId="2DEEE31E" w14:textId="40B7BB54" w:rsidR="00825AC2" w:rsidRDefault="00825AC2" w:rsidP="00825AC2">
      <w:pPr>
        <w:rPr>
          <w:ins w:id="62" w:author="Motorola Mobility-V10" w:date="2021-05-25T14:42:00Z"/>
          <w:lang w:val="en-US"/>
        </w:rPr>
      </w:pPr>
      <w:ins w:id="63" w:author="Motorola Mobility-V10" w:date="2021-05-25T14:42:00Z">
        <w:r>
          <w:t>T</w:t>
        </w:r>
        <w:r w:rsidRPr="00CC0C94">
          <w:t xml:space="preserve">he </w:t>
        </w:r>
        <w:r>
          <w:t>UE shall replace the UAV's CAA-level ID with the new CAA-level ID, if it is included in the C2 aviation container IE.</w:t>
        </w:r>
      </w:ins>
    </w:p>
    <w:p w14:paraId="2A7F2A7A" w14:textId="77777777" w:rsidR="00F67F3C" w:rsidRDefault="00F67F3C" w:rsidP="00F67F3C">
      <w:pPr>
        <w:pStyle w:val="TH"/>
      </w:pPr>
      <w:r w:rsidRPr="00440029">
        <w:object w:dxaOrig="10590" w:dyaOrig="4830" w14:anchorId="2AE64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07pt" o:ole="">
            <v:imagedata r:id="rId12" o:title=""/>
          </v:shape>
          <o:OLEObject Type="Embed" ProgID="Visio.Drawing.11" ShapeID="_x0000_i1025" DrawAspect="Content" ObjectID="_1683556478" r:id="rId13"/>
        </w:object>
      </w:r>
    </w:p>
    <w:p w14:paraId="6B8D54CC" w14:textId="77777777" w:rsidR="00F67F3C" w:rsidRPr="00BD0557" w:rsidRDefault="00F67F3C" w:rsidP="00F67F3C">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548ED27C" w14:textId="77777777" w:rsidR="00F67F3C" w:rsidRDefault="00F67F3C" w:rsidP="00F67F3C">
      <w:pPr>
        <w:jc w:val="center"/>
        <w:rPr>
          <w:noProof/>
        </w:rPr>
      </w:pPr>
      <w:r w:rsidRPr="00FA2DAF">
        <w:rPr>
          <w:noProof/>
          <w:highlight w:val="yellow"/>
        </w:rPr>
        <w:t>--------------------------------------- Next Change -------------------------------------</w:t>
      </w:r>
    </w:p>
    <w:p w14:paraId="096AA111" w14:textId="075A2253" w:rsidR="00A537DC" w:rsidRPr="00440029" w:rsidRDefault="00A537DC" w:rsidP="00D80BFA">
      <w:pPr>
        <w:pStyle w:val="Heading4"/>
      </w:pPr>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9"/>
      <w:bookmarkEnd w:id="10"/>
      <w:bookmarkEnd w:id="11"/>
      <w:bookmarkEnd w:id="12"/>
      <w:bookmarkEnd w:id="13"/>
      <w:bookmarkEnd w:id="14"/>
      <w:bookmarkEnd w:id="15"/>
      <w:bookmarkEnd w:id="16"/>
    </w:p>
    <w:p w14:paraId="5AB1B5E8" w14:textId="77777777" w:rsidR="00A537DC" w:rsidRDefault="00A537DC" w:rsidP="00A537DC">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6E9C6FFA" w14:textId="77777777" w:rsidR="00A537DC" w:rsidRPr="00EE0C95" w:rsidRDefault="00A537DC" w:rsidP="00A537DC">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0280BCD7" w14:textId="77777777" w:rsidR="00A537DC" w:rsidRDefault="00A537DC" w:rsidP="00A537DC">
      <w:r w:rsidRPr="00284E98">
        <w:lastRenderedPageBreak/>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1FD930B1" w14:textId="77777777" w:rsidR="00A537DC" w:rsidRPr="00B11206" w:rsidRDefault="00A537DC" w:rsidP="00A537DC">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6A2DACB3" w14:textId="77777777" w:rsidR="00A537DC" w:rsidRDefault="00A537DC" w:rsidP="00A537DC">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75473AEC" w14:textId="77777777" w:rsidR="00A537DC" w:rsidRDefault="00A537DC" w:rsidP="00A537DC">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48AC5F27" w14:textId="77777777" w:rsidR="00A537DC" w:rsidRDefault="00A537DC" w:rsidP="00A537DC">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7CB38E8" w14:textId="77777777" w:rsidR="00A537DC" w:rsidRDefault="00A537DC" w:rsidP="00A537DC">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A52D8AC" w14:textId="77777777" w:rsidR="00A537DC" w:rsidRDefault="00A537DC" w:rsidP="00A537DC">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074F27C3" w14:textId="77777777" w:rsidR="00A537DC" w:rsidRDefault="00A537DC" w:rsidP="00A537DC">
      <w:pPr>
        <w:pStyle w:val="NO"/>
      </w:pPr>
      <w:r>
        <w:rPr>
          <w:noProof/>
        </w:rPr>
        <w:t>NOTE:</w:t>
      </w:r>
      <w:r>
        <w:rPr>
          <w:noProof/>
        </w:rPr>
        <w:tab/>
        <w:t>The determination to revoke the usage of reflective QoS by the UE for a PDU session is implementation dependent.</w:t>
      </w:r>
    </w:p>
    <w:p w14:paraId="02B51F30" w14:textId="77777777" w:rsidR="00A537DC" w:rsidRDefault="00A537DC" w:rsidP="00A537DC">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797A2284" w14:textId="77777777" w:rsidR="00A537DC" w:rsidRDefault="00A537DC" w:rsidP="00A537DC">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5D8B16FE" w14:textId="77777777" w:rsidR="00A537DC" w:rsidRDefault="00A537DC" w:rsidP="00A537DC">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3BFDF48D" w14:textId="77777777" w:rsidR="00A537DC" w:rsidRDefault="00A537DC" w:rsidP="00A537DC">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189B9CBE" w14:textId="77777777" w:rsidR="00A537DC" w:rsidRDefault="00A537DC" w:rsidP="00A537DC">
      <w:r>
        <w:lastRenderedPageBreak/>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24D8DE7F" w14:textId="77777777" w:rsidR="00A537DC" w:rsidRDefault="00A537DC" w:rsidP="00A537DC">
      <w:r>
        <w:t>If the UE is performing the PDU session modification procedure</w:t>
      </w:r>
    </w:p>
    <w:p w14:paraId="2EDC6DD4" w14:textId="77777777" w:rsidR="00A537DC" w:rsidRDefault="00A537DC" w:rsidP="00A537DC">
      <w:pPr>
        <w:pStyle w:val="B1"/>
      </w:pPr>
      <w:r>
        <w:t>a)</w:t>
      </w:r>
      <w:r>
        <w:tab/>
        <w:t>to request the deletion of a non-default QoS rule due to errors in QoS operations or packet filters;</w:t>
      </w:r>
    </w:p>
    <w:p w14:paraId="596E20A0" w14:textId="77777777" w:rsidR="00A537DC" w:rsidRDefault="00A537DC" w:rsidP="00A537DC">
      <w:pPr>
        <w:pStyle w:val="B1"/>
      </w:pPr>
      <w:r>
        <w:t>b)</w:t>
      </w:r>
      <w:r>
        <w:tab/>
        <w:t xml:space="preserve">to request the deletion of a </w:t>
      </w:r>
      <w:r w:rsidRPr="006636F4">
        <w:t>QoS flow description</w:t>
      </w:r>
      <w:r>
        <w:t xml:space="preserve"> due to errors in QoS operations; or</w:t>
      </w:r>
    </w:p>
    <w:p w14:paraId="70E68652" w14:textId="77777777" w:rsidR="00A537DC" w:rsidRDefault="00A537DC" w:rsidP="00A537DC">
      <w:pPr>
        <w:pStyle w:val="B1"/>
      </w:pPr>
      <w:r>
        <w:t>c)</w:t>
      </w:r>
      <w:r>
        <w:tab/>
        <w:t xml:space="preserve">to request the deletion of </w:t>
      </w:r>
      <w:bookmarkStart w:id="64" w:name="OLE_LINK48"/>
      <w:r>
        <w:t xml:space="preserve">a </w:t>
      </w:r>
      <w:r w:rsidRPr="005468C8">
        <w:t>mapped EPS bearer context</w:t>
      </w:r>
      <w:bookmarkEnd w:id="64"/>
      <w:r>
        <w:t xml:space="preserve"> due to errors in mapped EPS bearer operation, </w:t>
      </w:r>
      <w:r w:rsidRPr="00CC0C94">
        <w:t>TFT operation</w:t>
      </w:r>
      <w:r>
        <w:t xml:space="preserve"> or packet filters,</w:t>
      </w:r>
    </w:p>
    <w:p w14:paraId="56BBDCB7" w14:textId="77777777" w:rsidR="00A537DC" w:rsidRDefault="00A537DC" w:rsidP="00A537DC">
      <w:r>
        <w:t>the UE shall include the 5GSM cause IE in the PDU SESSION MODIFICATION REQUEST message as described in subclauses 6.3.2.3, 6.3.2.4 and 6.4.1.3.</w:t>
      </w:r>
    </w:p>
    <w:p w14:paraId="000F4C19" w14:textId="77777777" w:rsidR="00A537DC" w:rsidRPr="00292D57" w:rsidRDefault="00A537DC" w:rsidP="00A537D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5E718F9" w14:textId="77777777" w:rsidR="00A537DC" w:rsidRPr="00F95AEC" w:rsidRDefault="00A537DC" w:rsidP="00A537DC">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6DB5E3A5" w14:textId="77777777" w:rsidR="00A537DC" w:rsidRPr="000D03D8" w:rsidRDefault="00A537DC" w:rsidP="00A537DC">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75EB1A96" w14:textId="77777777" w:rsidR="00A537DC" w:rsidRPr="000D03D8" w:rsidRDefault="00A537DC" w:rsidP="00A537DC">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5767F130" w14:textId="77777777" w:rsidR="00A537DC" w:rsidRPr="000D03D8" w:rsidRDefault="00A537DC" w:rsidP="00A537DC">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499DEDA4" w14:textId="77777777" w:rsidR="00990776" w:rsidRDefault="00990776" w:rsidP="00C335EE">
      <w:pPr>
        <w:rPr>
          <w:ins w:id="65" w:author="Motorola Mobility-V10" w:date="2021-05-26T17:41:00Z"/>
        </w:rPr>
      </w:pPr>
      <w:ins w:id="66" w:author="Motorola Mobility-V10" w:date="2021-05-26T17:41:00Z">
        <w:r>
          <w:rPr>
            <w:color w:val="7030A0"/>
            <w:sz w:val="22"/>
            <w:szCs w:val="22"/>
          </w:rPr>
          <w:t xml:space="preserve">To </w:t>
        </w:r>
        <w:r>
          <w:t>request to modify an established PDU session for the UAV operation of C2 authorization, the UE shall include the C2 aviation container IE in the PDU SESSION MODIFICATION REQUEST message. In the C2 aviation container IE, the UE:</w:t>
        </w:r>
      </w:ins>
    </w:p>
    <w:p w14:paraId="19A264BD" w14:textId="34BEB54D" w:rsidR="00A447EA" w:rsidRDefault="00A447EA" w:rsidP="00A447EA">
      <w:pPr>
        <w:pStyle w:val="B1"/>
        <w:rPr>
          <w:ins w:id="67" w:author="Motorola Mobility-V10" w:date="2021-05-14T13:29:00Z"/>
        </w:rPr>
      </w:pPr>
      <w:ins w:id="68" w:author="Motorola Mobility-V10" w:date="2021-05-14T13:29:00Z">
        <w:r>
          <w:t>-</w:t>
        </w:r>
        <w:r>
          <w:tab/>
        </w:r>
      </w:ins>
      <w:ins w:id="69" w:author="Motorola Mobility-V10" w:date="2021-05-26T17:42:00Z">
        <w:r w:rsidR="00990776">
          <w:t xml:space="preserve">shall include </w:t>
        </w:r>
      </w:ins>
      <w:ins w:id="70" w:author="Motorola Mobility-V10" w:date="2021-05-14T13:29:00Z">
        <w:r>
          <w:t>UAV's CAA-level</w:t>
        </w:r>
      </w:ins>
      <w:ins w:id="71" w:author="Motorola Mobility-V10" w:date="2021-05-25T13:46:00Z">
        <w:r w:rsidR="0043540F">
          <w:t xml:space="preserve"> ID</w:t>
        </w:r>
      </w:ins>
      <w:ins w:id="72" w:author="Motorola Mobility-V10" w:date="2021-05-14T13:29:00Z">
        <w:r>
          <w:t>;</w:t>
        </w:r>
      </w:ins>
    </w:p>
    <w:p w14:paraId="2F9C491D" w14:textId="7E112E04" w:rsidR="00A447EA" w:rsidRDefault="00A447EA" w:rsidP="00A447EA">
      <w:pPr>
        <w:pStyle w:val="B1"/>
        <w:rPr>
          <w:ins w:id="73" w:author="Motorola Mobility-V10" w:date="2021-05-14T13:29:00Z"/>
        </w:rPr>
      </w:pPr>
      <w:ins w:id="74" w:author="Motorola Mobility-V10" w:date="2021-05-14T13:29:00Z">
        <w:r>
          <w:t>-</w:t>
        </w:r>
        <w:r>
          <w:tab/>
        </w:r>
      </w:ins>
      <w:ins w:id="75" w:author="Motorola Mobility-V10" w:date="2021-05-26T17:42:00Z">
        <w:r w:rsidR="00990776">
          <w:t xml:space="preserve">shall include </w:t>
        </w:r>
      </w:ins>
      <w:ins w:id="76" w:author="Motorola Mobility-V10" w:date="2021-05-25T13:58:00Z">
        <w:r w:rsidR="00A25BBB" w:rsidRPr="00CC0C94">
          <w:t xml:space="preserve"> </w:t>
        </w:r>
        <w:r w:rsidR="00A25BBB">
          <w:t>UAV-C's identification information</w:t>
        </w:r>
      </w:ins>
      <w:ins w:id="77" w:author="Motorola Mobility-V10" w:date="2021-05-14T13:29:00Z">
        <w:r>
          <w:t>; and</w:t>
        </w:r>
      </w:ins>
    </w:p>
    <w:p w14:paraId="19ADA70B" w14:textId="66A56979" w:rsidR="00A447EA" w:rsidRDefault="00A447EA" w:rsidP="00A447EA">
      <w:pPr>
        <w:pStyle w:val="B1"/>
        <w:rPr>
          <w:ins w:id="78" w:author="Motorola Mobility-V10" w:date="2021-05-14T13:29:00Z"/>
        </w:rPr>
      </w:pPr>
      <w:ins w:id="79" w:author="Motorola Mobility-V10" w:date="2021-05-14T13:29:00Z">
        <w:r>
          <w:t>-</w:t>
        </w:r>
        <w:r>
          <w:tab/>
        </w:r>
      </w:ins>
      <w:ins w:id="80" w:author="Motorola Mobility-V10" w:date="2021-05-26T17:42:00Z">
        <w:r w:rsidR="00990776">
          <w:t>may include</w:t>
        </w:r>
      </w:ins>
      <w:ins w:id="81" w:author="Motorola Mobility-V10" w:date="2021-05-25T13:56:00Z">
        <w:r w:rsidR="00A25BBB">
          <w:t xml:space="preserve"> </w:t>
        </w:r>
      </w:ins>
      <w:ins w:id="82" w:author="Motorola Mobility-V10" w:date="2021-05-14T13:29:00Z">
        <w:r>
          <w:t>the flight authorization information.</w:t>
        </w:r>
      </w:ins>
    </w:p>
    <w:p w14:paraId="499CB2A7" w14:textId="2E19DC33" w:rsidR="00A537DC" w:rsidRDefault="00A537DC" w:rsidP="00A537DC">
      <w:r w:rsidRPr="00FD088A">
        <w:rPr>
          <w:lang w:val="en-US"/>
        </w:rPr>
        <w:t>After an inter-system change from S1 mode to N1 mode</w:t>
      </w:r>
      <w:r w:rsidRPr="00FD088A">
        <w:t>, if:</w:t>
      </w:r>
    </w:p>
    <w:p w14:paraId="1B7E7FF2" w14:textId="77777777" w:rsidR="00A537DC" w:rsidRPr="00FD088A" w:rsidRDefault="00A537DC" w:rsidP="00A537DC">
      <w:pPr>
        <w:pStyle w:val="B1"/>
      </w:pPr>
      <w:r>
        <w:t>a)</w:t>
      </w:r>
      <w:r>
        <w:tab/>
        <w:t xml:space="preserve">the </w:t>
      </w:r>
      <w:r>
        <w:rPr>
          <w:noProof/>
          <w:lang w:val="en-US"/>
        </w:rPr>
        <w:t xml:space="preserve">UE is operating in single-registration mode </w:t>
      </w:r>
      <w:r>
        <w:t>in the network supporting N26 interface;</w:t>
      </w:r>
    </w:p>
    <w:p w14:paraId="5EFF2122" w14:textId="77777777" w:rsidR="00A537DC" w:rsidRPr="00FD088A" w:rsidRDefault="00A537DC" w:rsidP="00A537DC">
      <w:pPr>
        <w:pStyle w:val="B1"/>
      </w:pPr>
      <w:r>
        <w:t>b</w:t>
      </w:r>
      <w:r w:rsidRPr="00FD088A">
        <w:t>)</w:t>
      </w:r>
      <w:r w:rsidRPr="00FD088A">
        <w:tab/>
        <w:t>the PDU session type value of the PDU session type IE is set to "IPv4", "IPv6" or "IPv4v6";</w:t>
      </w:r>
    </w:p>
    <w:p w14:paraId="7CA6F45B" w14:textId="77777777" w:rsidR="00A537DC" w:rsidRPr="00FD088A" w:rsidRDefault="00A537DC" w:rsidP="00A537DC">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2BF9538D" w14:textId="77777777" w:rsidR="00A537DC" w:rsidRPr="00FD088A" w:rsidRDefault="00A537DC" w:rsidP="00A537DC">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70711E1" w14:textId="77777777" w:rsidR="00A537DC" w:rsidRPr="000D03D8" w:rsidRDefault="00A537DC" w:rsidP="00A537DC">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0545AD6C" w14:textId="77777777" w:rsidR="00A537DC" w:rsidRPr="00FD088A" w:rsidRDefault="00A537DC" w:rsidP="00A537DC">
      <w:r w:rsidRPr="00FD088A">
        <w:rPr>
          <w:lang w:val="en-US"/>
        </w:rPr>
        <w:t>After an inter-system change from S1 mode to N1 mode</w:t>
      </w:r>
      <w:r w:rsidRPr="00FD088A">
        <w:t>, if:</w:t>
      </w:r>
    </w:p>
    <w:p w14:paraId="5D1AC30D" w14:textId="77777777" w:rsidR="00A537DC" w:rsidRDefault="00A537DC" w:rsidP="00A537DC">
      <w:pPr>
        <w:pStyle w:val="B1"/>
      </w:pPr>
      <w:r w:rsidRPr="00FD088A">
        <w:t>a)</w:t>
      </w:r>
      <w:r w:rsidRPr="00FD088A">
        <w:tab/>
      </w:r>
      <w:r>
        <w:t xml:space="preserve">the UE is operating in single-registration mode in a network that supports N26 interface; </w:t>
      </w:r>
    </w:p>
    <w:p w14:paraId="66B9BA1D" w14:textId="77777777" w:rsidR="00A537DC" w:rsidRPr="00FD088A" w:rsidRDefault="00A537DC" w:rsidP="00A537DC">
      <w:pPr>
        <w:pStyle w:val="B1"/>
      </w:pPr>
      <w:r>
        <w:t>b)</w:t>
      </w:r>
      <w:r>
        <w:tab/>
      </w:r>
      <w:r w:rsidRPr="00FD088A">
        <w:t>the PDU session type value of the PDU session type IE is set to "</w:t>
      </w:r>
      <w:r>
        <w:t>Ethernet</w:t>
      </w:r>
      <w:r w:rsidRPr="00FD088A">
        <w:t>";</w:t>
      </w:r>
    </w:p>
    <w:p w14:paraId="7E25D60E" w14:textId="77777777" w:rsidR="00A537DC" w:rsidRPr="00FD088A" w:rsidRDefault="00A537DC" w:rsidP="00A537DC">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0C91CA08" w14:textId="77777777" w:rsidR="00A537DC" w:rsidRPr="00FD088A" w:rsidRDefault="00A537DC" w:rsidP="00A537DC">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50003A98" w14:textId="77777777" w:rsidR="00A537DC" w:rsidRDefault="00A537DC" w:rsidP="00A537DC">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33D4C112" w14:textId="77777777" w:rsidR="00A537DC" w:rsidRDefault="00A537DC" w:rsidP="00A537DC">
      <w:r w:rsidRPr="00440029">
        <w:t xml:space="preserve">The </w:t>
      </w:r>
      <w:r>
        <w:t xml:space="preserve">UE </w:t>
      </w:r>
      <w:r w:rsidRPr="00440029">
        <w:t xml:space="preserve">shall </w:t>
      </w:r>
      <w:r>
        <w:t>transport:</w:t>
      </w:r>
    </w:p>
    <w:p w14:paraId="03FF9FF1" w14:textId="77777777" w:rsidR="00A537DC" w:rsidRDefault="00A537DC" w:rsidP="00A537DC">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00A79036" w14:textId="77777777" w:rsidR="00A537DC" w:rsidRDefault="00A537DC" w:rsidP="00A537DC">
      <w:pPr>
        <w:pStyle w:val="B1"/>
      </w:pPr>
      <w:r>
        <w:t>b)</w:t>
      </w:r>
      <w:r>
        <w:tab/>
      </w:r>
      <w:r w:rsidRPr="00440029">
        <w:t>the PDU session ID</w:t>
      </w:r>
      <w:r>
        <w:t xml:space="preserve">; </w:t>
      </w:r>
      <w:r w:rsidRPr="005458EA">
        <w:t>and</w:t>
      </w:r>
    </w:p>
    <w:p w14:paraId="375408D0" w14:textId="77777777" w:rsidR="00A537DC" w:rsidRDefault="00A537DC" w:rsidP="00A537DC">
      <w:pPr>
        <w:pStyle w:val="B1"/>
      </w:pPr>
      <w:r>
        <w:t>c)</w:t>
      </w:r>
      <w:r>
        <w:tab/>
        <w:t>if the UE-requested PDU session modification:</w:t>
      </w:r>
    </w:p>
    <w:p w14:paraId="2DE2D8F3" w14:textId="77777777" w:rsidR="00A537DC" w:rsidRDefault="00A537DC" w:rsidP="00A537DC">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2A9A8DB" w14:textId="77777777" w:rsidR="00A537DC" w:rsidRDefault="00A537DC" w:rsidP="00A537DC">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71BFDDCE" w14:textId="77777777" w:rsidR="00A537DC" w:rsidRPr="00440029" w:rsidRDefault="00A537DC" w:rsidP="00A537DC">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68AD189A" w14:textId="77777777" w:rsidR="00A537DC" w:rsidRDefault="00A537DC" w:rsidP="00A537DC">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5395B405" w14:textId="77777777" w:rsidR="00A537DC" w:rsidRDefault="00A537DC" w:rsidP="00A537DC">
      <w:pPr>
        <w:pStyle w:val="B1"/>
      </w:pPr>
      <w:r>
        <w:t>a)</w:t>
      </w:r>
      <w:r>
        <w:tab/>
        <w:t>the UE may request to modify a PDU session to an MA PDU session; or</w:t>
      </w:r>
    </w:p>
    <w:p w14:paraId="3128091F" w14:textId="77777777" w:rsidR="00A537DC" w:rsidRDefault="00A537DC" w:rsidP="00A537DC">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67F2B3EA" w14:textId="77777777" w:rsidR="00A537DC" w:rsidRDefault="00A537DC" w:rsidP="00A537DC">
      <w:r w:rsidRPr="00CC0C94">
        <w:t xml:space="preserve">In case </w:t>
      </w:r>
      <w:r>
        <w:t xml:space="preserve">UE executes case </w:t>
      </w:r>
      <w:r w:rsidRPr="00CC0C94">
        <w:t>a</w:t>
      </w:r>
      <w:r>
        <w:t>) or b):</w:t>
      </w:r>
    </w:p>
    <w:p w14:paraId="64ED070D" w14:textId="77777777" w:rsidR="00A537DC" w:rsidRPr="00215B69" w:rsidRDefault="00A537DC" w:rsidP="00A537DC">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74345EE7" w14:textId="77777777" w:rsidR="00A537DC" w:rsidRPr="00215B69" w:rsidRDefault="00A537DC" w:rsidP="00A537DC">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1829B450" w14:textId="77777777" w:rsidR="00A537DC" w:rsidRPr="00852AEB" w:rsidRDefault="00A537DC" w:rsidP="00A537DC">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12F72639" w14:textId="77777777" w:rsidR="00A537DC" w:rsidRPr="00440029" w:rsidRDefault="00A537DC" w:rsidP="00A537DC">
      <w:pPr>
        <w:pStyle w:val="TH"/>
      </w:pPr>
      <w:r w:rsidRPr="00440029">
        <w:object w:dxaOrig="10783" w:dyaOrig="4851" w14:anchorId="44F1C04A">
          <v:shape id="_x0000_i1026" type="#_x0000_t75" style="width:462pt;height:207.9pt" o:ole="">
            <v:imagedata r:id="rId14" o:title=""/>
          </v:shape>
          <o:OLEObject Type="Embed" ProgID="Visio.Drawing.11" ShapeID="_x0000_i1026" DrawAspect="Content" ObjectID="_1683556479" r:id="rId15"/>
        </w:object>
      </w:r>
    </w:p>
    <w:p w14:paraId="2E822549" w14:textId="77777777" w:rsidR="00A537DC" w:rsidRPr="00BD0557" w:rsidRDefault="00A537DC" w:rsidP="00A537DC">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735F84AE" w14:textId="77777777" w:rsidR="00A537DC" w:rsidRDefault="00A537DC" w:rsidP="00A537DC">
      <w:pPr>
        <w:jc w:val="center"/>
        <w:rPr>
          <w:noProof/>
        </w:rPr>
      </w:pPr>
      <w:r w:rsidRPr="00FA2DAF">
        <w:rPr>
          <w:noProof/>
          <w:highlight w:val="yellow"/>
        </w:rPr>
        <w:t>--------------------------------------- Next Change -------------------------------------</w:t>
      </w:r>
    </w:p>
    <w:p w14:paraId="4210F1CF" w14:textId="77777777" w:rsidR="00A537DC" w:rsidRPr="00BB130A" w:rsidRDefault="00A537DC" w:rsidP="00A537DC">
      <w:pPr>
        <w:pStyle w:val="Heading4"/>
        <w:rPr>
          <w:lang w:val="fr-FR" w:eastAsia="ko-KR"/>
        </w:rPr>
      </w:pPr>
      <w:bookmarkStart w:id="83" w:name="_Toc20233128"/>
      <w:bookmarkStart w:id="84" w:name="_Toc27747248"/>
      <w:bookmarkStart w:id="85" w:name="_Toc36213439"/>
      <w:bookmarkStart w:id="86" w:name="_Toc36657616"/>
      <w:bookmarkStart w:id="87" w:name="_Toc45287289"/>
      <w:bookmarkStart w:id="88" w:name="_Toc51948564"/>
      <w:bookmarkStart w:id="89" w:name="_Toc51949656"/>
      <w:bookmarkStart w:id="90" w:name="_Toc68203392"/>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83"/>
      <w:bookmarkEnd w:id="84"/>
      <w:bookmarkEnd w:id="85"/>
      <w:bookmarkEnd w:id="86"/>
      <w:bookmarkEnd w:id="87"/>
      <w:bookmarkEnd w:id="88"/>
      <w:bookmarkEnd w:id="89"/>
      <w:bookmarkEnd w:id="90"/>
      <w:proofErr w:type="spellEnd"/>
    </w:p>
    <w:p w14:paraId="1F1970D6" w14:textId="77777777" w:rsidR="00A537DC" w:rsidRPr="00440029" w:rsidRDefault="00A537DC" w:rsidP="00A537DC">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2E0A8507" w14:textId="77777777" w:rsidR="00A537DC" w:rsidRPr="00440029" w:rsidRDefault="00A537DC" w:rsidP="00A537DC">
      <w:pPr>
        <w:pStyle w:val="B1"/>
      </w:pPr>
      <w:r w:rsidRPr="00440029">
        <w:t>Message type:</w:t>
      </w:r>
      <w:r w:rsidRPr="00440029">
        <w:tab/>
        <w:t xml:space="preserve">PDU SESSION </w:t>
      </w:r>
      <w:r>
        <w:t>MODIFICATION</w:t>
      </w:r>
      <w:r w:rsidRPr="00440029">
        <w:t xml:space="preserve"> </w:t>
      </w:r>
      <w:r>
        <w:t>REQUEST</w:t>
      </w:r>
    </w:p>
    <w:p w14:paraId="649E3BBA" w14:textId="77777777" w:rsidR="00A537DC" w:rsidRPr="00440029" w:rsidRDefault="00A537DC" w:rsidP="00A537DC">
      <w:pPr>
        <w:pStyle w:val="B1"/>
      </w:pPr>
      <w:r w:rsidRPr="00440029">
        <w:t>Significance:</w:t>
      </w:r>
      <w:r>
        <w:tab/>
      </w:r>
      <w:r w:rsidRPr="00440029">
        <w:t>dual</w:t>
      </w:r>
    </w:p>
    <w:p w14:paraId="256634C6" w14:textId="77777777" w:rsidR="00A537DC" w:rsidRDefault="00A537DC" w:rsidP="00A537DC">
      <w:pPr>
        <w:pStyle w:val="B1"/>
      </w:pPr>
      <w:r w:rsidRPr="00440029">
        <w:t>Direction:</w:t>
      </w:r>
      <w:r>
        <w:tab/>
      </w:r>
      <w:r w:rsidRPr="00440029">
        <w:tab/>
        <w:t>UE</w:t>
      </w:r>
      <w:r>
        <w:t xml:space="preserve"> to network</w:t>
      </w:r>
    </w:p>
    <w:p w14:paraId="5D03607A" w14:textId="77777777" w:rsidR="00A537DC" w:rsidRDefault="00A537DC" w:rsidP="00A537DC">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537DC" w:rsidRPr="005F7EB0" w14:paraId="1CC3E31B"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5990C46" w14:textId="77777777" w:rsidR="00A537DC" w:rsidRPr="005F7EB0" w:rsidRDefault="00A537DC" w:rsidP="00F67F3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B78BF1C" w14:textId="77777777" w:rsidR="00A537DC" w:rsidRPr="005F7EB0" w:rsidRDefault="00A537DC" w:rsidP="00F67F3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485B4F" w14:textId="77777777" w:rsidR="00A537DC" w:rsidRPr="005F7EB0" w:rsidRDefault="00A537DC" w:rsidP="00F67F3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E399C6" w14:textId="77777777" w:rsidR="00A537DC" w:rsidRPr="005F7EB0" w:rsidRDefault="00A537DC" w:rsidP="00F67F3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8F23FC" w14:textId="77777777" w:rsidR="00A537DC" w:rsidRPr="005F7EB0" w:rsidRDefault="00A537DC" w:rsidP="00F67F3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8645954" w14:textId="77777777" w:rsidR="00A537DC" w:rsidRPr="005F7EB0" w:rsidRDefault="00A537DC" w:rsidP="00F67F3C">
            <w:pPr>
              <w:pStyle w:val="TAH"/>
            </w:pPr>
            <w:r w:rsidRPr="005F7EB0">
              <w:t>Length</w:t>
            </w:r>
          </w:p>
        </w:tc>
      </w:tr>
      <w:tr w:rsidR="00A537DC" w:rsidRPr="005F7EB0" w14:paraId="2402DFC4"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EC3264"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55E6EA" w14:textId="77777777" w:rsidR="00A537DC" w:rsidRPr="000D0840" w:rsidRDefault="00A537DC" w:rsidP="00F67F3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3888EE0" w14:textId="77777777" w:rsidR="00A537DC" w:rsidRPr="000D0840" w:rsidRDefault="00A537DC" w:rsidP="00F67F3C">
            <w:pPr>
              <w:pStyle w:val="TAL"/>
            </w:pPr>
            <w:r w:rsidRPr="000D0840">
              <w:t>Extended protocol discriminator</w:t>
            </w:r>
          </w:p>
          <w:p w14:paraId="08DE0890" w14:textId="77777777" w:rsidR="00A537DC" w:rsidRPr="000D0840" w:rsidRDefault="00A537DC" w:rsidP="00F67F3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8FB1FFA"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06A557"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01ED8C" w14:textId="77777777" w:rsidR="00A537DC" w:rsidRPr="005F7EB0" w:rsidRDefault="00A537DC" w:rsidP="00F67F3C">
            <w:pPr>
              <w:pStyle w:val="TAC"/>
            </w:pPr>
            <w:r w:rsidRPr="005F7EB0">
              <w:t>1</w:t>
            </w:r>
          </w:p>
        </w:tc>
      </w:tr>
      <w:tr w:rsidR="00A537DC" w:rsidRPr="005F7EB0" w14:paraId="366F0257"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4F15C2"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0265C0" w14:textId="77777777" w:rsidR="00A537DC" w:rsidRPr="000D0840" w:rsidRDefault="00A537DC" w:rsidP="00F67F3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D067262" w14:textId="77777777" w:rsidR="00A537DC" w:rsidRPr="000D0840" w:rsidRDefault="00A537DC" w:rsidP="00F67F3C">
            <w:pPr>
              <w:pStyle w:val="TAL"/>
            </w:pPr>
            <w:r w:rsidRPr="000D0840">
              <w:t>PDU session identity</w:t>
            </w:r>
          </w:p>
          <w:p w14:paraId="3B5EE85A" w14:textId="77777777" w:rsidR="00A537DC" w:rsidRPr="000D0840" w:rsidRDefault="00A537DC" w:rsidP="00F67F3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43049ADD"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2B5E5C8"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73CE6CC" w14:textId="77777777" w:rsidR="00A537DC" w:rsidRPr="005F7EB0" w:rsidRDefault="00A537DC" w:rsidP="00F67F3C">
            <w:pPr>
              <w:pStyle w:val="TAC"/>
            </w:pPr>
            <w:r w:rsidRPr="005F7EB0">
              <w:t>1</w:t>
            </w:r>
          </w:p>
        </w:tc>
      </w:tr>
      <w:tr w:rsidR="00A537DC" w:rsidRPr="005F7EB0" w14:paraId="4B26D7CF"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9A277"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9A876B" w14:textId="77777777" w:rsidR="00A537DC" w:rsidRPr="000D0840" w:rsidRDefault="00A537DC" w:rsidP="00F67F3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724A0C0E" w14:textId="77777777" w:rsidR="00A537DC" w:rsidRPr="000D0840" w:rsidRDefault="00A537DC" w:rsidP="00F67F3C">
            <w:pPr>
              <w:pStyle w:val="TAL"/>
            </w:pPr>
            <w:r w:rsidRPr="000D0840">
              <w:t>Procedure transaction identity</w:t>
            </w:r>
          </w:p>
          <w:p w14:paraId="1DBD5C6A" w14:textId="77777777" w:rsidR="00A537DC" w:rsidRPr="000D0840" w:rsidRDefault="00A537DC" w:rsidP="00F67F3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48F1492"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014D226"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CEBC9E" w14:textId="77777777" w:rsidR="00A537DC" w:rsidRPr="005F7EB0" w:rsidRDefault="00A537DC" w:rsidP="00F67F3C">
            <w:pPr>
              <w:pStyle w:val="TAC"/>
            </w:pPr>
            <w:r w:rsidRPr="005F7EB0">
              <w:t>1</w:t>
            </w:r>
          </w:p>
        </w:tc>
      </w:tr>
      <w:tr w:rsidR="00A537DC" w:rsidRPr="005F7EB0" w14:paraId="722DC775"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320295" w14:textId="77777777" w:rsidR="00A537DC" w:rsidRPr="000D0840" w:rsidRDefault="00A537DC" w:rsidP="00F67F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99D490" w14:textId="77777777" w:rsidR="00A537DC" w:rsidRPr="004C33A6" w:rsidRDefault="00A537DC" w:rsidP="00F67F3C">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497C6843" w14:textId="77777777" w:rsidR="00A537DC" w:rsidRPr="000D0840" w:rsidRDefault="00A537DC" w:rsidP="00F67F3C">
            <w:pPr>
              <w:pStyle w:val="TAL"/>
            </w:pPr>
            <w:r w:rsidRPr="000D0840">
              <w:t>Message type</w:t>
            </w:r>
          </w:p>
          <w:p w14:paraId="44B8A4E9" w14:textId="77777777" w:rsidR="00A537DC" w:rsidRPr="000D0840" w:rsidRDefault="00A537DC" w:rsidP="00F67F3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A9B5EED" w14:textId="77777777" w:rsidR="00A537DC" w:rsidRPr="005F7EB0" w:rsidRDefault="00A537DC" w:rsidP="00F67F3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959399" w14:textId="77777777" w:rsidR="00A537DC" w:rsidRPr="005F7EB0" w:rsidRDefault="00A537DC" w:rsidP="00F67F3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4C24D5" w14:textId="77777777" w:rsidR="00A537DC" w:rsidRPr="005F7EB0" w:rsidRDefault="00A537DC" w:rsidP="00F67F3C">
            <w:pPr>
              <w:pStyle w:val="TAC"/>
            </w:pPr>
            <w:r w:rsidRPr="005F7EB0">
              <w:t>1</w:t>
            </w:r>
          </w:p>
        </w:tc>
      </w:tr>
      <w:tr w:rsidR="00A537DC" w:rsidRPr="005F7EB0" w14:paraId="28FFF2EB"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49C9AA" w14:textId="77777777" w:rsidR="00A537DC" w:rsidRPr="000D0840" w:rsidRDefault="00A537DC" w:rsidP="00F67F3C">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66CA69D4" w14:textId="77777777" w:rsidR="00A537DC" w:rsidRPr="000D0840" w:rsidRDefault="00A537DC" w:rsidP="00F67F3C">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7E4AD981" w14:textId="77777777" w:rsidR="00A537DC" w:rsidRPr="000D0840" w:rsidRDefault="00A537DC" w:rsidP="00F67F3C">
            <w:pPr>
              <w:pStyle w:val="TAL"/>
            </w:pPr>
            <w:r w:rsidRPr="000D0840">
              <w:t>5GSM capability</w:t>
            </w:r>
          </w:p>
          <w:p w14:paraId="188734DC" w14:textId="77777777" w:rsidR="00A537DC" w:rsidRPr="000D0840" w:rsidRDefault="00A537DC" w:rsidP="00F67F3C">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16038D4D"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150915A" w14:textId="77777777" w:rsidR="00A537DC" w:rsidRPr="005F7EB0" w:rsidRDefault="00A537DC" w:rsidP="00F67F3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AE4DD06" w14:textId="77777777" w:rsidR="00A537DC" w:rsidRPr="005F7EB0" w:rsidRDefault="00A537DC" w:rsidP="00F67F3C">
            <w:pPr>
              <w:pStyle w:val="TAC"/>
            </w:pPr>
            <w:r w:rsidRPr="005F7EB0">
              <w:t>3-15</w:t>
            </w:r>
          </w:p>
        </w:tc>
      </w:tr>
      <w:tr w:rsidR="00A537DC" w:rsidRPr="005F7EB0" w14:paraId="7A296005"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16DCA3" w14:textId="77777777" w:rsidR="00A537DC" w:rsidRPr="000D0840" w:rsidRDefault="00A537DC" w:rsidP="00F67F3C">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4E1B4D0E" w14:textId="77777777" w:rsidR="00A537DC" w:rsidRPr="000D0840" w:rsidRDefault="00A537DC" w:rsidP="00F67F3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67E509" w14:textId="77777777" w:rsidR="00A537DC" w:rsidRPr="000D0840" w:rsidRDefault="00A537DC" w:rsidP="00F67F3C">
            <w:pPr>
              <w:pStyle w:val="TAL"/>
            </w:pPr>
            <w:r w:rsidRPr="000D0840">
              <w:t>5GSM cause</w:t>
            </w:r>
          </w:p>
          <w:p w14:paraId="14CA40AC" w14:textId="77777777" w:rsidR="00A537DC" w:rsidRPr="000D0840" w:rsidRDefault="00A537DC" w:rsidP="00F67F3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E1FB504" w14:textId="77777777" w:rsidR="00A537DC"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1702C94" w14:textId="77777777" w:rsidR="00A537DC"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76AE03E" w14:textId="77777777" w:rsidR="00A537DC" w:rsidRDefault="00A537DC" w:rsidP="00F67F3C">
            <w:pPr>
              <w:pStyle w:val="TAC"/>
            </w:pPr>
            <w:r>
              <w:t>2</w:t>
            </w:r>
          </w:p>
        </w:tc>
      </w:tr>
      <w:tr w:rsidR="00A537DC" w:rsidRPr="005F7EB0" w14:paraId="643FDF1E"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55942F" w14:textId="77777777" w:rsidR="00A537DC" w:rsidRPr="000D0840" w:rsidRDefault="00A537DC" w:rsidP="00F67F3C">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0E228600" w14:textId="77777777" w:rsidR="00A537DC" w:rsidRPr="000D0840" w:rsidRDefault="00A537DC" w:rsidP="00F67F3C">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5D7B66F2" w14:textId="77777777" w:rsidR="00A537DC" w:rsidRPr="000D0840" w:rsidRDefault="00A537DC" w:rsidP="00F67F3C">
            <w:pPr>
              <w:pStyle w:val="TAL"/>
            </w:pPr>
            <w:r w:rsidRPr="000D0840">
              <w:t>Maximum number of supported packet filters</w:t>
            </w:r>
          </w:p>
          <w:p w14:paraId="62292D8D" w14:textId="77777777" w:rsidR="00A537DC" w:rsidRPr="000D0840" w:rsidRDefault="00A537DC" w:rsidP="00F67F3C">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60C559AE"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0E51CA" w14:textId="77777777" w:rsidR="00A537DC" w:rsidRPr="005F7EB0" w:rsidRDefault="00A537DC" w:rsidP="00F67F3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664633C" w14:textId="77777777" w:rsidR="00A537DC" w:rsidRPr="005F7EB0" w:rsidRDefault="00A537DC" w:rsidP="00F67F3C">
            <w:pPr>
              <w:pStyle w:val="TAC"/>
            </w:pPr>
            <w:r w:rsidRPr="005F7EB0">
              <w:t>3</w:t>
            </w:r>
          </w:p>
        </w:tc>
      </w:tr>
      <w:tr w:rsidR="00A537DC" w:rsidRPr="005F7EB0" w14:paraId="4A2673EA"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F7870" w14:textId="77777777" w:rsidR="00A537DC" w:rsidRPr="000D0840" w:rsidRDefault="00A537DC" w:rsidP="00F67F3C">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469C21CD" w14:textId="77777777" w:rsidR="00A537DC" w:rsidRPr="000D0840" w:rsidRDefault="00A537DC" w:rsidP="00F67F3C">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6EC98964" w14:textId="77777777" w:rsidR="00A537DC" w:rsidRPr="000D0840" w:rsidRDefault="00A537DC" w:rsidP="00F67F3C">
            <w:pPr>
              <w:pStyle w:val="TAL"/>
            </w:pPr>
            <w:r w:rsidRPr="000D0840">
              <w:t>Always-on PDU session requested</w:t>
            </w:r>
          </w:p>
          <w:p w14:paraId="44A8B76A" w14:textId="77777777" w:rsidR="00A537DC" w:rsidRPr="000D0840" w:rsidRDefault="00A537DC" w:rsidP="00F67F3C">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1791418A"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A8C116B" w14:textId="77777777" w:rsidR="00A537DC"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A84F7E2" w14:textId="77777777" w:rsidR="00A537DC" w:rsidRDefault="00A537DC" w:rsidP="00F67F3C">
            <w:pPr>
              <w:pStyle w:val="TAC"/>
            </w:pPr>
            <w:r>
              <w:t>1</w:t>
            </w:r>
          </w:p>
        </w:tc>
      </w:tr>
      <w:tr w:rsidR="00A537DC" w:rsidRPr="005F7EB0" w14:paraId="57386490"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39B78B" w14:textId="77777777" w:rsidR="00A537DC" w:rsidRPr="000D0840" w:rsidRDefault="00A537DC" w:rsidP="00F67F3C">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014319AE" w14:textId="77777777" w:rsidR="00A537DC" w:rsidRPr="000D0840" w:rsidRDefault="00A537DC" w:rsidP="00F67F3C">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063CD4F2" w14:textId="77777777" w:rsidR="00A537DC" w:rsidRPr="000D0840" w:rsidRDefault="00A537DC" w:rsidP="00F67F3C">
            <w:pPr>
              <w:pStyle w:val="TAL"/>
            </w:pPr>
            <w:r w:rsidRPr="000D0840">
              <w:t>Integrity protection maximum data rate</w:t>
            </w:r>
          </w:p>
          <w:p w14:paraId="66C20C3F" w14:textId="77777777" w:rsidR="00A537DC" w:rsidRPr="000D0840" w:rsidRDefault="00A537DC" w:rsidP="00F67F3C">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3D5CCB66"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BF3E1F8" w14:textId="77777777" w:rsidR="00A537DC" w:rsidRPr="005F7EB0" w:rsidRDefault="00A537DC" w:rsidP="00F67F3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4630BFBC" w14:textId="77777777" w:rsidR="00A537DC" w:rsidRPr="005F7EB0" w:rsidRDefault="00A537DC" w:rsidP="00F67F3C">
            <w:pPr>
              <w:pStyle w:val="TAC"/>
            </w:pPr>
            <w:r>
              <w:t>3</w:t>
            </w:r>
          </w:p>
        </w:tc>
      </w:tr>
      <w:tr w:rsidR="00A537DC" w:rsidRPr="005F7EB0" w14:paraId="4B8913A9"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76DD47" w14:textId="77777777" w:rsidR="00A537DC" w:rsidRPr="000D0840" w:rsidRDefault="00A537DC" w:rsidP="00F67F3C">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5013B506" w14:textId="77777777" w:rsidR="00A537DC" w:rsidRPr="000D0840" w:rsidRDefault="00A537DC" w:rsidP="00F67F3C">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1F1484EB" w14:textId="77777777" w:rsidR="00A537DC" w:rsidRPr="000D0840" w:rsidRDefault="00A537DC" w:rsidP="00F67F3C">
            <w:pPr>
              <w:pStyle w:val="TAL"/>
            </w:pPr>
            <w:r w:rsidRPr="000D0840">
              <w:t>QoS rules</w:t>
            </w:r>
          </w:p>
          <w:p w14:paraId="713BE7C3" w14:textId="77777777" w:rsidR="00A537DC" w:rsidRPr="000D0840" w:rsidRDefault="00A537DC" w:rsidP="00F67F3C">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22370D1E"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FEF351" w14:textId="77777777" w:rsidR="00A537DC" w:rsidRPr="005F7EB0"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C945D7" w14:textId="77777777" w:rsidR="00A537DC" w:rsidRPr="005F7EB0" w:rsidRDefault="00A537DC" w:rsidP="00F67F3C">
            <w:pPr>
              <w:pStyle w:val="TAC"/>
            </w:pPr>
            <w:r>
              <w:t>7</w:t>
            </w:r>
            <w:r w:rsidRPr="005F7EB0">
              <w:t>-65538</w:t>
            </w:r>
          </w:p>
        </w:tc>
      </w:tr>
      <w:tr w:rsidR="00A537DC" w:rsidRPr="005F7EB0" w14:paraId="322D3712"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C409F7" w14:textId="77777777" w:rsidR="00A537DC" w:rsidRPr="000D0840" w:rsidRDefault="00A537DC" w:rsidP="00F67F3C">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4FBF4530" w14:textId="77777777" w:rsidR="00A537DC" w:rsidRPr="000D0840" w:rsidRDefault="00A537DC" w:rsidP="00F67F3C">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7CE10F6" w14:textId="77777777" w:rsidR="00A537DC" w:rsidRPr="000D0840" w:rsidRDefault="00A537DC" w:rsidP="00F67F3C">
            <w:pPr>
              <w:pStyle w:val="TAL"/>
            </w:pPr>
            <w:r w:rsidRPr="000D0840">
              <w:t>QoS flow descriptions</w:t>
            </w:r>
          </w:p>
          <w:p w14:paraId="376D94FE" w14:textId="77777777" w:rsidR="00A537DC" w:rsidRPr="000D0840" w:rsidRDefault="00A537DC" w:rsidP="00F67F3C">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01F9B635" w14:textId="77777777" w:rsidR="00A537DC" w:rsidRPr="005F7EB0" w:rsidRDefault="00A537DC" w:rsidP="00F67F3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3CFD23D" w14:textId="77777777" w:rsidR="00A537DC" w:rsidRPr="005F7EB0" w:rsidRDefault="00A537DC" w:rsidP="00F67F3C">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36C156D7" w14:textId="77777777" w:rsidR="00A537DC" w:rsidRPr="005F7EB0" w:rsidRDefault="00A537DC" w:rsidP="00F67F3C">
            <w:pPr>
              <w:pStyle w:val="TAC"/>
            </w:pPr>
            <w:r>
              <w:t>6</w:t>
            </w:r>
            <w:r w:rsidRPr="005568AA">
              <w:t>-65538</w:t>
            </w:r>
          </w:p>
        </w:tc>
      </w:tr>
      <w:tr w:rsidR="00A537DC" w:rsidRPr="005F7EB0" w14:paraId="38A9169D"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A67387" w14:textId="77777777" w:rsidR="00A537DC" w:rsidRDefault="00A537DC" w:rsidP="00F67F3C">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0BAAA82F" w14:textId="77777777" w:rsidR="00A537DC" w:rsidRPr="000D0840" w:rsidRDefault="00A537DC" w:rsidP="00F67F3C">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D02D802" w14:textId="77777777" w:rsidR="00A537DC" w:rsidRPr="000D0840" w:rsidRDefault="00A537DC" w:rsidP="00F67F3C">
            <w:pPr>
              <w:pStyle w:val="TAL"/>
            </w:pPr>
            <w:r w:rsidRPr="000D0840">
              <w:t>Mapped EPS bearer contexts</w:t>
            </w:r>
          </w:p>
          <w:p w14:paraId="6125A2C3" w14:textId="77777777" w:rsidR="00A537DC" w:rsidRPr="000D0840" w:rsidRDefault="00A537DC" w:rsidP="00F67F3C">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7BE1EB1A" w14:textId="77777777" w:rsidR="00A537DC" w:rsidRDefault="00A537DC" w:rsidP="00F67F3C">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505439A" w14:textId="77777777" w:rsidR="00A537DC"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5FF27DC" w14:textId="77777777" w:rsidR="00A537DC" w:rsidRDefault="00A537DC" w:rsidP="00F67F3C">
            <w:pPr>
              <w:pStyle w:val="TAC"/>
            </w:pPr>
            <w:r w:rsidRPr="005F7EB0">
              <w:t>7-65538</w:t>
            </w:r>
          </w:p>
        </w:tc>
      </w:tr>
      <w:tr w:rsidR="00A537DC" w:rsidRPr="005F7EB0" w14:paraId="7792F34F"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549E5" w14:textId="77777777" w:rsidR="00A537DC" w:rsidRPr="000D0840" w:rsidRDefault="00A537DC" w:rsidP="00F67F3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680AD43" w14:textId="77777777" w:rsidR="00A537DC" w:rsidRPr="000D0840" w:rsidRDefault="00A537DC" w:rsidP="00F67F3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183995D" w14:textId="77777777" w:rsidR="00A537DC" w:rsidRPr="000D0840" w:rsidRDefault="00A537DC" w:rsidP="00F67F3C">
            <w:pPr>
              <w:pStyle w:val="TAL"/>
            </w:pPr>
            <w:r w:rsidRPr="000D0840">
              <w:t>Extended protocol configuration options</w:t>
            </w:r>
          </w:p>
          <w:p w14:paraId="109F5D34" w14:textId="77777777" w:rsidR="00A537DC" w:rsidRPr="000D0840" w:rsidRDefault="00A537DC" w:rsidP="00F67F3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4CC75441" w14:textId="77777777" w:rsidR="00A537DC" w:rsidRPr="005F7EB0" w:rsidRDefault="00A537DC" w:rsidP="00F67F3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F81C94" w14:textId="77777777" w:rsidR="00A537DC" w:rsidRPr="005F7EB0" w:rsidRDefault="00A537DC" w:rsidP="00F67F3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A6D20DF" w14:textId="77777777" w:rsidR="00A537DC" w:rsidRPr="005F7EB0" w:rsidRDefault="00A537DC" w:rsidP="00F67F3C">
            <w:pPr>
              <w:pStyle w:val="TAC"/>
            </w:pPr>
            <w:r w:rsidRPr="005F7EB0">
              <w:t>4-65538</w:t>
            </w:r>
          </w:p>
        </w:tc>
      </w:tr>
      <w:tr w:rsidR="00A537DC" w:rsidRPr="005F7EB0" w14:paraId="616F8088"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8D17E8" w14:textId="77777777" w:rsidR="00A537DC" w:rsidRPr="000D0840" w:rsidRDefault="00A537DC" w:rsidP="00F67F3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4EDB0303" w14:textId="77777777" w:rsidR="00A537DC" w:rsidRPr="000D0840" w:rsidRDefault="00A537DC" w:rsidP="00F67F3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30F5ADD" w14:textId="77777777" w:rsidR="00A537DC" w:rsidRPr="00767715" w:rsidRDefault="00A537DC" w:rsidP="00F67F3C">
            <w:pPr>
              <w:pStyle w:val="TAL"/>
              <w:rPr>
                <w:lang w:val="fr-FR" w:eastAsia="ko-KR"/>
              </w:rPr>
            </w:pPr>
            <w:r w:rsidRPr="00767715">
              <w:rPr>
                <w:rFonts w:hint="eastAsia"/>
                <w:lang w:val="fr-FR" w:eastAsia="ko-KR"/>
              </w:rPr>
              <w:t>P</w:t>
            </w:r>
            <w:r w:rsidRPr="00767715">
              <w:rPr>
                <w:lang w:val="fr-FR" w:eastAsia="ko-KR"/>
              </w:rPr>
              <w:t>ort management information container</w:t>
            </w:r>
          </w:p>
          <w:p w14:paraId="3F1DA2C8" w14:textId="77777777" w:rsidR="00A537DC" w:rsidRPr="00767715" w:rsidRDefault="00A537DC" w:rsidP="00F67F3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6EFAABF8" w14:textId="77777777" w:rsidR="00A537DC" w:rsidRPr="005F7EB0" w:rsidRDefault="00A537DC" w:rsidP="00F67F3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A436B7" w14:textId="77777777" w:rsidR="00A537DC" w:rsidRPr="005F7EB0" w:rsidRDefault="00A537DC" w:rsidP="00F67F3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33D3DA6E" w14:textId="77777777" w:rsidR="00A537DC" w:rsidRPr="005F7EB0" w:rsidRDefault="00A537DC" w:rsidP="00F67F3C">
            <w:pPr>
              <w:pStyle w:val="TAC"/>
            </w:pPr>
            <w:r>
              <w:rPr>
                <w:lang w:eastAsia="ko-KR"/>
              </w:rPr>
              <w:t>4-65538</w:t>
            </w:r>
          </w:p>
        </w:tc>
      </w:tr>
      <w:tr w:rsidR="00A537DC" w:rsidRPr="005F7EB0" w14:paraId="1DD611F7"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A2C1B1" w14:textId="77777777" w:rsidR="00A537DC" w:rsidRPr="00767715" w:rsidDel="00CA7832" w:rsidRDefault="00A537DC" w:rsidP="00F67F3C">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37ED6670" w14:textId="77777777" w:rsidR="00A537DC" w:rsidRDefault="00A537DC" w:rsidP="00F67F3C">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97FA6F0" w14:textId="77777777" w:rsidR="00A537DC" w:rsidRPr="00CC0C94" w:rsidRDefault="00A537DC" w:rsidP="00F67F3C">
            <w:pPr>
              <w:pStyle w:val="TAL"/>
              <w:rPr>
                <w:noProof/>
                <w:lang w:eastAsia="zh-CN"/>
              </w:rPr>
            </w:pPr>
            <w:r w:rsidRPr="00CC0C94">
              <w:rPr>
                <w:lang w:eastAsia="zh-CN"/>
              </w:rPr>
              <w:t>Header compression configuration</w:t>
            </w:r>
          </w:p>
          <w:p w14:paraId="21340D45" w14:textId="77777777" w:rsidR="00A537DC" w:rsidRPr="00767715" w:rsidRDefault="00A537DC" w:rsidP="00F67F3C">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64EDDFDD" w14:textId="77777777" w:rsidR="00A537DC" w:rsidRDefault="00A537DC" w:rsidP="00F67F3C">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4B20C49" w14:textId="77777777" w:rsidR="00A537DC" w:rsidRDefault="00A537DC" w:rsidP="00F67F3C">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D8E0EAF" w14:textId="77777777" w:rsidR="00A537DC" w:rsidRDefault="00A537DC" w:rsidP="00F67F3C">
            <w:pPr>
              <w:pStyle w:val="TAC"/>
              <w:rPr>
                <w:lang w:eastAsia="ko-KR"/>
              </w:rPr>
            </w:pPr>
            <w:r w:rsidRPr="00CC0C94">
              <w:rPr>
                <w:lang w:eastAsia="zh-CN"/>
              </w:rPr>
              <w:t>5-257</w:t>
            </w:r>
          </w:p>
        </w:tc>
      </w:tr>
      <w:tr w:rsidR="00A537DC" w:rsidRPr="005F7EB0" w14:paraId="56F1495E" w14:textId="77777777" w:rsidTr="00F67F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7BE1A9" w14:textId="77777777" w:rsidR="00A537DC" w:rsidRDefault="00A537DC" w:rsidP="00F67F3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038CDB54" w14:textId="77777777" w:rsidR="00A537DC" w:rsidRDefault="00A537DC" w:rsidP="00F67F3C">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4DC6CB34" w14:textId="77777777" w:rsidR="00A537DC" w:rsidRDefault="00A537DC" w:rsidP="00F67F3C">
            <w:pPr>
              <w:pStyle w:val="TAL"/>
              <w:rPr>
                <w:lang w:eastAsia="zh-CN"/>
              </w:rPr>
            </w:pPr>
            <w:r>
              <w:rPr>
                <w:lang w:eastAsia="zh-CN"/>
              </w:rPr>
              <w:t>Ethernet header compression configuration</w:t>
            </w:r>
          </w:p>
          <w:p w14:paraId="5E6E71BD" w14:textId="77777777" w:rsidR="00A537DC" w:rsidRPr="00CC0C94" w:rsidRDefault="00A537DC" w:rsidP="00F67F3C">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4E0E566C" w14:textId="77777777" w:rsidR="00A537DC" w:rsidRPr="00CC0C94" w:rsidRDefault="00A537DC" w:rsidP="00F67F3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164341" w14:textId="77777777" w:rsidR="00A537DC" w:rsidRPr="00CC0C94" w:rsidRDefault="00A537DC" w:rsidP="00F67F3C">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4C1EDC2B" w14:textId="77777777" w:rsidR="00A537DC" w:rsidRPr="00CC0C94" w:rsidRDefault="00A537DC" w:rsidP="00F67F3C">
            <w:pPr>
              <w:pStyle w:val="TAC"/>
              <w:rPr>
                <w:lang w:eastAsia="zh-CN"/>
              </w:rPr>
            </w:pPr>
            <w:r>
              <w:rPr>
                <w:lang w:eastAsia="zh-CN"/>
              </w:rPr>
              <w:t>3</w:t>
            </w:r>
          </w:p>
        </w:tc>
      </w:tr>
      <w:tr w:rsidR="00A447EA" w:rsidRPr="005F7EB0" w14:paraId="5F67A566" w14:textId="77777777" w:rsidTr="00F67F3C">
        <w:trPr>
          <w:cantSplit/>
          <w:jc w:val="center"/>
          <w:ins w:id="91" w:author="Motorola Mobility-V10" w:date="2021-05-14T13:37:00Z"/>
        </w:trPr>
        <w:tc>
          <w:tcPr>
            <w:tcW w:w="568" w:type="dxa"/>
            <w:tcBorders>
              <w:top w:val="single" w:sz="6" w:space="0" w:color="000000"/>
              <w:left w:val="single" w:sz="6" w:space="0" w:color="000000"/>
              <w:bottom w:val="single" w:sz="6" w:space="0" w:color="000000"/>
              <w:right w:val="single" w:sz="6" w:space="0" w:color="000000"/>
            </w:tcBorders>
          </w:tcPr>
          <w:p w14:paraId="46D12B7D" w14:textId="2E8491BD" w:rsidR="00A447EA" w:rsidRDefault="00A447EA" w:rsidP="00A447EA">
            <w:pPr>
              <w:pStyle w:val="TAL"/>
              <w:rPr>
                <w:ins w:id="92" w:author="Motorola Mobility-V10" w:date="2021-05-14T13:37:00Z"/>
              </w:rPr>
            </w:pPr>
            <w:ins w:id="93" w:author="Motorola Mobility-V10" w:date="2021-05-14T13:37:00Z">
              <w:r>
                <w:t>XX</w:t>
              </w:r>
            </w:ins>
          </w:p>
        </w:tc>
        <w:tc>
          <w:tcPr>
            <w:tcW w:w="2837" w:type="dxa"/>
            <w:tcBorders>
              <w:top w:val="single" w:sz="6" w:space="0" w:color="000000"/>
              <w:left w:val="single" w:sz="6" w:space="0" w:color="000000"/>
              <w:bottom w:val="single" w:sz="6" w:space="0" w:color="000000"/>
              <w:right w:val="single" w:sz="6" w:space="0" w:color="000000"/>
            </w:tcBorders>
          </w:tcPr>
          <w:p w14:paraId="617E3CF0" w14:textId="6E32B062" w:rsidR="00A447EA" w:rsidRDefault="00886737" w:rsidP="00A447EA">
            <w:pPr>
              <w:pStyle w:val="TAL"/>
              <w:rPr>
                <w:ins w:id="94" w:author="Motorola Mobility-V10" w:date="2021-05-14T13:37:00Z"/>
                <w:lang w:eastAsia="zh-CN"/>
              </w:rPr>
            </w:pPr>
            <w:ins w:id="95" w:author="Motorola Mobility-V10" w:date="2021-05-25T15:22:00Z">
              <w:r>
                <w:t>C2 aviation</w:t>
              </w:r>
            </w:ins>
            <w:ins w:id="96" w:author="Motorola Mobility-V10" w:date="2021-05-14T13:37:00Z">
              <w:r w:rsidR="00A447EA">
                <w:t xml:space="preserve"> container</w:t>
              </w:r>
            </w:ins>
          </w:p>
        </w:tc>
        <w:tc>
          <w:tcPr>
            <w:tcW w:w="3120" w:type="dxa"/>
            <w:tcBorders>
              <w:top w:val="single" w:sz="6" w:space="0" w:color="000000"/>
              <w:left w:val="single" w:sz="6" w:space="0" w:color="000000"/>
              <w:bottom w:val="single" w:sz="6" w:space="0" w:color="000000"/>
              <w:right w:val="single" w:sz="6" w:space="0" w:color="000000"/>
            </w:tcBorders>
          </w:tcPr>
          <w:p w14:paraId="30B26739" w14:textId="1D7CDD1B" w:rsidR="00A447EA" w:rsidRDefault="00886737" w:rsidP="00A447EA">
            <w:pPr>
              <w:pStyle w:val="TAL"/>
              <w:rPr>
                <w:ins w:id="97" w:author="Motorola Mobility-V10" w:date="2021-05-14T13:37:00Z"/>
              </w:rPr>
            </w:pPr>
            <w:ins w:id="98" w:author="Motorola Mobility-V10" w:date="2021-05-25T15:22:00Z">
              <w:r>
                <w:t>C2</w:t>
              </w:r>
            </w:ins>
            <w:ins w:id="99" w:author="Motorola Mobility-V10" w:date="2021-05-25T15:23:00Z">
              <w:r>
                <w:t xml:space="preserve"> aviation</w:t>
              </w:r>
            </w:ins>
            <w:ins w:id="100" w:author="Motorola Mobility-V10" w:date="2021-05-14T13:37:00Z">
              <w:r w:rsidR="00A447EA">
                <w:t xml:space="preserve"> </w:t>
              </w:r>
              <w:r w:rsidR="00A447EA" w:rsidRPr="00DE090D">
                <w:t>container</w:t>
              </w:r>
            </w:ins>
          </w:p>
          <w:p w14:paraId="42F4BDEC" w14:textId="26A27FB8" w:rsidR="00A447EA" w:rsidRDefault="00A447EA" w:rsidP="00A447EA">
            <w:pPr>
              <w:pStyle w:val="TAL"/>
              <w:rPr>
                <w:ins w:id="101" w:author="Motorola Mobility-V10" w:date="2021-05-14T13:37:00Z"/>
                <w:lang w:eastAsia="zh-CN"/>
              </w:rPr>
            </w:pPr>
            <w:ins w:id="102" w:author="Motorola Mobility-V10" w:date="2021-05-14T13:37:00Z">
              <w:r>
                <w:t>9.11.</w:t>
              </w:r>
            </w:ins>
            <w:ins w:id="103" w:author="Motorola Mobility-V10" w:date="2021-05-25T15:23:00Z">
              <w:r w:rsidR="00886737">
                <w:t>4</w:t>
              </w:r>
            </w:ins>
            <w:ins w:id="104" w:author="Motorola Mobility-V10" w:date="2021-05-14T13:37:00Z">
              <w:r>
                <w:t>.x</w:t>
              </w:r>
            </w:ins>
          </w:p>
        </w:tc>
        <w:tc>
          <w:tcPr>
            <w:tcW w:w="1134" w:type="dxa"/>
            <w:tcBorders>
              <w:top w:val="single" w:sz="6" w:space="0" w:color="000000"/>
              <w:left w:val="single" w:sz="6" w:space="0" w:color="000000"/>
              <w:bottom w:val="single" w:sz="6" w:space="0" w:color="000000"/>
              <w:right w:val="single" w:sz="6" w:space="0" w:color="000000"/>
            </w:tcBorders>
          </w:tcPr>
          <w:p w14:paraId="4226CE71" w14:textId="66C3A339" w:rsidR="00A447EA" w:rsidRDefault="00A447EA" w:rsidP="00A447EA">
            <w:pPr>
              <w:pStyle w:val="TAC"/>
              <w:rPr>
                <w:ins w:id="105" w:author="Motorola Mobility-V10" w:date="2021-05-14T13:37:00Z"/>
                <w:lang w:eastAsia="zh-CN"/>
              </w:rPr>
            </w:pPr>
            <w:ins w:id="106" w:author="Motorola Mobility-V10" w:date="2021-05-14T13:37:00Z">
              <w:r>
                <w:rPr>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65CA985E" w14:textId="7A59B3F8" w:rsidR="00A447EA" w:rsidRDefault="00A447EA" w:rsidP="00A447EA">
            <w:pPr>
              <w:pStyle w:val="TAC"/>
              <w:rPr>
                <w:ins w:id="107" w:author="Motorola Mobility-V10" w:date="2021-05-14T13:37:00Z"/>
                <w:lang w:eastAsia="zh-CN"/>
              </w:rPr>
            </w:pPr>
            <w:ins w:id="108" w:author="Motorola Mobility-V10" w:date="2021-05-14T13:37:00Z">
              <w:r>
                <w:rPr>
                  <w:lang w:eastAsia="ko-KR"/>
                </w:rPr>
                <w:t>TLV-E</w:t>
              </w:r>
            </w:ins>
          </w:p>
        </w:tc>
        <w:tc>
          <w:tcPr>
            <w:tcW w:w="850" w:type="dxa"/>
            <w:tcBorders>
              <w:top w:val="single" w:sz="6" w:space="0" w:color="000000"/>
              <w:left w:val="single" w:sz="6" w:space="0" w:color="000000"/>
              <w:bottom w:val="single" w:sz="6" w:space="0" w:color="000000"/>
              <w:right w:val="single" w:sz="6" w:space="0" w:color="000000"/>
            </w:tcBorders>
          </w:tcPr>
          <w:p w14:paraId="28444DC1" w14:textId="5E5A315F" w:rsidR="00A447EA" w:rsidRDefault="00A447EA" w:rsidP="00A447EA">
            <w:pPr>
              <w:pStyle w:val="TAC"/>
              <w:rPr>
                <w:ins w:id="109" w:author="Motorola Mobility-V10" w:date="2021-05-14T13:37:00Z"/>
                <w:lang w:eastAsia="zh-CN"/>
              </w:rPr>
            </w:pPr>
            <w:ins w:id="110" w:author="Motorola Mobility-V10" w:date="2021-05-14T13:37:00Z">
              <w:r>
                <w:rPr>
                  <w:lang w:eastAsia="ko-KR"/>
                </w:rPr>
                <w:t>3-n</w:t>
              </w:r>
            </w:ins>
          </w:p>
        </w:tc>
      </w:tr>
    </w:tbl>
    <w:p w14:paraId="01987CA2" w14:textId="77777777" w:rsidR="00A537DC" w:rsidRDefault="00A537DC" w:rsidP="00A537DC"/>
    <w:p w14:paraId="51F21264" w14:textId="77777777" w:rsidR="00A537DC" w:rsidRDefault="00A537DC" w:rsidP="00A537DC">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4A858614" w14:textId="77777777" w:rsidR="00A537DC" w:rsidRDefault="00A537DC" w:rsidP="00A537DC">
      <w:pPr>
        <w:jc w:val="center"/>
        <w:rPr>
          <w:noProof/>
        </w:rPr>
      </w:pPr>
      <w:r w:rsidRPr="00FA2DAF">
        <w:rPr>
          <w:noProof/>
          <w:highlight w:val="yellow"/>
        </w:rPr>
        <w:t>--------------------------------------- Next Change -------------------------------------</w:t>
      </w:r>
    </w:p>
    <w:p w14:paraId="139E1A02" w14:textId="77777777" w:rsidR="00886737" w:rsidRDefault="00A447EA" w:rsidP="00886737">
      <w:pPr>
        <w:pStyle w:val="Heading4"/>
        <w:rPr>
          <w:ins w:id="111" w:author="Motorola Mobility-V10" w:date="2021-05-25T15:24:00Z"/>
          <w:noProof/>
        </w:rPr>
      </w:pPr>
      <w:bookmarkStart w:id="112" w:name="_Hlk71307858"/>
      <w:ins w:id="113" w:author="Motorola Mobility-V10" w:date="2021-05-14T13:37:00Z">
        <w:r>
          <w:rPr>
            <w:noProof/>
          </w:rPr>
          <w:t>8.3.7.XX</w:t>
        </w:r>
        <w:r>
          <w:rPr>
            <w:noProof/>
          </w:rPr>
          <w:tab/>
        </w:r>
      </w:ins>
      <w:ins w:id="114" w:author="Motorola Mobility-V10" w:date="2021-05-25T15:24:00Z">
        <w:r w:rsidR="00886737">
          <w:rPr>
            <w:noProof/>
          </w:rPr>
          <w:t>C2 aviation payload</w:t>
        </w:r>
      </w:ins>
    </w:p>
    <w:p w14:paraId="33587221" w14:textId="77777777" w:rsidR="00886737" w:rsidRDefault="00886737" w:rsidP="00886737">
      <w:pPr>
        <w:rPr>
          <w:ins w:id="115" w:author="Motorola Mobility-V10" w:date="2021-05-25T15:24:00Z"/>
        </w:rPr>
      </w:pPr>
      <w:ins w:id="116" w:author="Motorola Mobility-V10" w:date="2021-05-25T15:24:00Z">
        <w:r w:rsidRPr="00CC0C94">
          <w:t xml:space="preserve">The UE </w:t>
        </w:r>
        <w:r>
          <w:t>shall</w:t>
        </w:r>
        <w:r w:rsidRPr="00CC0C94">
          <w:t xml:space="preserve"> </w:t>
        </w:r>
        <w:r>
          <w:t xml:space="preserve">use C2 aviation payload information element to </w:t>
        </w:r>
        <w:r w:rsidRPr="00CC0C94">
          <w:t>include</w:t>
        </w:r>
        <w:r>
          <w:t>:</w:t>
        </w:r>
      </w:ins>
    </w:p>
    <w:p w14:paraId="631F26B1" w14:textId="77777777" w:rsidR="00886737" w:rsidRDefault="00886737" w:rsidP="00886737">
      <w:pPr>
        <w:pStyle w:val="B1"/>
        <w:rPr>
          <w:ins w:id="117" w:author="Motorola Mobility-V10" w:date="2021-05-25T15:24:00Z"/>
        </w:rPr>
      </w:pPr>
      <w:ins w:id="118" w:author="Motorola Mobility-V10" w:date="2021-05-25T15:24:00Z">
        <w:r>
          <w:t>-</w:t>
        </w:r>
        <w:r>
          <w:tab/>
        </w:r>
        <w:r w:rsidRPr="00CC0C94">
          <w:t xml:space="preserve">the </w:t>
        </w:r>
        <w:r>
          <w:t>UAV's CAA-level ID;</w:t>
        </w:r>
      </w:ins>
    </w:p>
    <w:p w14:paraId="3D1C31D0" w14:textId="77777777" w:rsidR="00886737" w:rsidRDefault="00886737" w:rsidP="00886737">
      <w:pPr>
        <w:pStyle w:val="B1"/>
        <w:rPr>
          <w:ins w:id="119" w:author="Motorola Mobility-V10" w:date="2021-05-25T15:24:00Z"/>
        </w:rPr>
      </w:pPr>
      <w:ins w:id="120" w:author="Motorola Mobility-V10" w:date="2021-05-25T15:24:00Z">
        <w:r>
          <w:t>-</w:t>
        </w:r>
        <w:r>
          <w:tab/>
        </w:r>
        <w:r w:rsidRPr="00CC0C94">
          <w:t xml:space="preserve">the </w:t>
        </w:r>
        <w:r>
          <w:t>UAV-C's identification information; and</w:t>
        </w:r>
      </w:ins>
    </w:p>
    <w:p w14:paraId="7DAFC669" w14:textId="77777777" w:rsidR="00886737" w:rsidRDefault="00886737" w:rsidP="00886737">
      <w:pPr>
        <w:pStyle w:val="B1"/>
        <w:rPr>
          <w:ins w:id="121" w:author="Motorola Mobility-V10" w:date="2021-05-25T15:24:00Z"/>
        </w:rPr>
      </w:pPr>
      <w:ins w:id="122" w:author="Motorola Mobility-V10" w:date="2021-05-25T15:24:00Z">
        <w:r>
          <w:t>-</w:t>
        </w:r>
        <w:r>
          <w:tab/>
          <w:t>optionally, flight authorization information</w:t>
        </w:r>
        <w:r>
          <w:rPr>
            <w:snapToGrid w:val="0"/>
          </w:rPr>
          <w:t>,</w:t>
        </w:r>
      </w:ins>
    </w:p>
    <w:p w14:paraId="5B5B9FC8" w14:textId="1A6D70DA" w:rsidR="00886737" w:rsidRPr="00CC0C94" w:rsidRDefault="00886737" w:rsidP="00886737">
      <w:pPr>
        <w:rPr>
          <w:ins w:id="123" w:author="Motorola Mobility-V10" w:date="2021-05-25T15:24:00Z"/>
        </w:rPr>
      </w:pPr>
      <w:ins w:id="124" w:author="Motorola Mobility-V10" w:date="2021-05-25T15:24:00Z">
        <w:r>
          <w:t>when requesting to modify a PDU session for the UAV operation of C2 authorization.</w:t>
        </w:r>
      </w:ins>
    </w:p>
    <w:p w14:paraId="140851CE" w14:textId="650D9C63" w:rsidR="00080F58" w:rsidRDefault="00080F58" w:rsidP="00886737">
      <w:pPr>
        <w:jc w:val="center"/>
        <w:rPr>
          <w:noProof/>
        </w:rPr>
      </w:pPr>
      <w:r w:rsidRPr="00FA2DAF">
        <w:rPr>
          <w:noProof/>
          <w:highlight w:val="yellow"/>
        </w:rPr>
        <w:t>--------------------------------------- Next Change -------------------------------------</w:t>
      </w:r>
    </w:p>
    <w:p w14:paraId="6B666F15" w14:textId="77777777" w:rsidR="00F67F3C" w:rsidRPr="00BB130A" w:rsidRDefault="00F67F3C" w:rsidP="00F67F3C">
      <w:pPr>
        <w:pStyle w:val="Heading4"/>
        <w:rPr>
          <w:lang w:val="fr-FR" w:eastAsia="ko-KR"/>
        </w:rPr>
      </w:pPr>
      <w:bookmarkStart w:id="125" w:name="_Toc20233146"/>
      <w:bookmarkStart w:id="126" w:name="_Toc27747267"/>
      <w:bookmarkStart w:id="127" w:name="_Toc36213458"/>
      <w:bookmarkStart w:id="128" w:name="_Toc36657635"/>
      <w:bookmarkStart w:id="129" w:name="_Toc45287309"/>
      <w:bookmarkStart w:id="130" w:name="_Toc51948584"/>
      <w:bookmarkStart w:id="131" w:name="_Toc51949676"/>
      <w:bookmarkStart w:id="132" w:name="_Toc68203412"/>
      <w:bookmarkEnd w:id="112"/>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125"/>
      <w:bookmarkEnd w:id="126"/>
      <w:bookmarkEnd w:id="127"/>
      <w:bookmarkEnd w:id="128"/>
      <w:bookmarkEnd w:id="129"/>
      <w:bookmarkEnd w:id="130"/>
      <w:bookmarkEnd w:id="131"/>
      <w:bookmarkEnd w:id="132"/>
      <w:proofErr w:type="spellEnd"/>
    </w:p>
    <w:p w14:paraId="53C0565D" w14:textId="77777777" w:rsidR="00F67F3C" w:rsidRPr="00440029" w:rsidRDefault="00F67F3C" w:rsidP="00F67F3C">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14BE109E" w14:textId="77777777" w:rsidR="00F67F3C" w:rsidRPr="00440029" w:rsidRDefault="00F67F3C" w:rsidP="00F67F3C">
      <w:pPr>
        <w:pStyle w:val="B1"/>
      </w:pPr>
      <w:r w:rsidRPr="00440029">
        <w:lastRenderedPageBreak/>
        <w:t>Message type:</w:t>
      </w:r>
      <w:r w:rsidRPr="00440029">
        <w:tab/>
        <w:t xml:space="preserve">PDU SESSION </w:t>
      </w:r>
      <w:r>
        <w:t>MODIFICATION</w:t>
      </w:r>
      <w:r w:rsidRPr="00440029">
        <w:t xml:space="preserve"> </w:t>
      </w:r>
      <w:r>
        <w:t>COMMAND</w:t>
      </w:r>
    </w:p>
    <w:p w14:paraId="5A904747" w14:textId="77777777" w:rsidR="00F67F3C" w:rsidRPr="00440029" w:rsidRDefault="00F67F3C" w:rsidP="00F67F3C">
      <w:pPr>
        <w:pStyle w:val="B1"/>
      </w:pPr>
      <w:r w:rsidRPr="00440029">
        <w:t>Significance:</w:t>
      </w:r>
      <w:r>
        <w:tab/>
      </w:r>
      <w:r w:rsidRPr="00440029">
        <w:t>dual</w:t>
      </w:r>
    </w:p>
    <w:p w14:paraId="6C0B4C60" w14:textId="77777777" w:rsidR="00F67F3C" w:rsidRDefault="00F67F3C" w:rsidP="00F67F3C">
      <w:pPr>
        <w:pStyle w:val="B1"/>
      </w:pPr>
      <w:r w:rsidRPr="00440029">
        <w:t>Direction:</w:t>
      </w:r>
      <w:r>
        <w:tab/>
      </w:r>
      <w:r w:rsidRPr="00440029">
        <w:tab/>
        <w:t>network to UE</w:t>
      </w:r>
    </w:p>
    <w:p w14:paraId="087DFA10" w14:textId="77777777" w:rsidR="00F67F3C" w:rsidRDefault="00F67F3C" w:rsidP="00F67F3C">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F67F3C" w:rsidRPr="005F7EB0" w14:paraId="06E30434"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3EEDC9A" w14:textId="77777777" w:rsidR="00F67F3C" w:rsidRPr="005F7EB0" w:rsidRDefault="00F67F3C" w:rsidP="00F67F3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91E0E7" w14:textId="77777777" w:rsidR="00F67F3C" w:rsidRPr="005F7EB0" w:rsidRDefault="00F67F3C" w:rsidP="00F67F3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06DD968" w14:textId="77777777" w:rsidR="00F67F3C" w:rsidRPr="005F7EB0" w:rsidRDefault="00F67F3C" w:rsidP="00F67F3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3A3C4D" w14:textId="77777777" w:rsidR="00F67F3C" w:rsidRPr="005F7EB0" w:rsidRDefault="00F67F3C" w:rsidP="00F67F3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2847CA" w14:textId="77777777" w:rsidR="00F67F3C" w:rsidRPr="005F7EB0" w:rsidRDefault="00F67F3C" w:rsidP="00F67F3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E56E6DA" w14:textId="77777777" w:rsidR="00F67F3C" w:rsidRPr="005F7EB0" w:rsidRDefault="00F67F3C" w:rsidP="00F67F3C">
            <w:pPr>
              <w:pStyle w:val="TAH"/>
            </w:pPr>
            <w:r w:rsidRPr="005F7EB0">
              <w:t>Length</w:t>
            </w:r>
          </w:p>
        </w:tc>
      </w:tr>
      <w:tr w:rsidR="00F67F3C" w:rsidRPr="005F7EB0" w14:paraId="48BE980E"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24EB8C"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96D3D96" w14:textId="77777777" w:rsidR="00F67F3C" w:rsidRPr="000D0840" w:rsidRDefault="00F67F3C" w:rsidP="00F67F3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EE09AA0" w14:textId="77777777" w:rsidR="00F67F3C" w:rsidRPr="000D0840" w:rsidRDefault="00F67F3C" w:rsidP="00F67F3C">
            <w:pPr>
              <w:pStyle w:val="TAL"/>
            </w:pPr>
            <w:r w:rsidRPr="000D0840">
              <w:t>Extended protocol discriminator</w:t>
            </w:r>
          </w:p>
          <w:p w14:paraId="3998E523" w14:textId="77777777" w:rsidR="00F67F3C" w:rsidRPr="000D0840" w:rsidRDefault="00F67F3C" w:rsidP="00F67F3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99B30AE"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A74932"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9AFCFAA" w14:textId="77777777" w:rsidR="00F67F3C" w:rsidRPr="005F7EB0" w:rsidRDefault="00F67F3C" w:rsidP="00F67F3C">
            <w:pPr>
              <w:pStyle w:val="TAC"/>
            </w:pPr>
            <w:r w:rsidRPr="005F7EB0">
              <w:t>1</w:t>
            </w:r>
          </w:p>
        </w:tc>
      </w:tr>
      <w:tr w:rsidR="00F67F3C" w:rsidRPr="005F7EB0" w14:paraId="6E2CA99D"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DC2F1F"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4089086" w14:textId="77777777" w:rsidR="00F67F3C" w:rsidRPr="000D0840" w:rsidRDefault="00F67F3C" w:rsidP="00F67F3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379D63D5" w14:textId="77777777" w:rsidR="00F67F3C" w:rsidRPr="000D0840" w:rsidRDefault="00F67F3C" w:rsidP="00F67F3C">
            <w:pPr>
              <w:pStyle w:val="TAL"/>
            </w:pPr>
            <w:r w:rsidRPr="000D0840">
              <w:t>PDU session identity</w:t>
            </w:r>
          </w:p>
          <w:p w14:paraId="2C0BC596" w14:textId="77777777" w:rsidR="00F67F3C" w:rsidRPr="000D0840" w:rsidRDefault="00F67F3C" w:rsidP="00F67F3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5AA7D1D9"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32A612C"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BDED20A" w14:textId="77777777" w:rsidR="00F67F3C" w:rsidRPr="005F7EB0" w:rsidRDefault="00F67F3C" w:rsidP="00F67F3C">
            <w:pPr>
              <w:pStyle w:val="TAC"/>
            </w:pPr>
            <w:r w:rsidRPr="005F7EB0">
              <w:t>1</w:t>
            </w:r>
          </w:p>
        </w:tc>
      </w:tr>
      <w:tr w:rsidR="00F67F3C" w:rsidRPr="005F7EB0" w14:paraId="391FF5AF"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273E006"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26626E9" w14:textId="77777777" w:rsidR="00F67F3C" w:rsidRPr="000D0840" w:rsidRDefault="00F67F3C" w:rsidP="00F67F3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3EFA597" w14:textId="77777777" w:rsidR="00F67F3C" w:rsidRPr="000D0840" w:rsidRDefault="00F67F3C" w:rsidP="00F67F3C">
            <w:pPr>
              <w:pStyle w:val="TAL"/>
            </w:pPr>
            <w:r w:rsidRPr="000D0840">
              <w:t>Procedure transaction identity</w:t>
            </w:r>
          </w:p>
          <w:p w14:paraId="2BB06FE4" w14:textId="77777777" w:rsidR="00F67F3C" w:rsidRPr="000D0840" w:rsidRDefault="00F67F3C" w:rsidP="00F67F3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C15618"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10AF82"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929F16E" w14:textId="77777777" w:rsidR="00F67F3C" w:rsidRPr="005F7EB0" w:rsidRDefault="00F67F3C" w:rsidP="00F67F3C">
            <w:pPr>
              <w:pStyle w:val="TAC"/>
            </w:pPr>
            <w:r w:rsidRPr="005F7EB0">
              <w:t>1</w:t>
            </w:r>
          </w:p>
        </w:tc>
      </w:tr>
      <w:tr w:rsidR="00F67F3C" w:rsidRPr="005F7EB0" w14:paraId="6A2C9467"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A21038F" w14:textId="77777777" w:rsidR="00F67F3C" w:rsidRPr="000D0840" w:rsidRDefault="00F67F3C" w:rsidP="00F67F3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F923546" w14:textId="77777777" w:rsidR="00F67F3C" w:rsidRPr="004C33A6" w:rsidRDefault="00F67F3C" w:rsidP="00F67F3C">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12C4B4" w14:textId="77777777" w:rsidR="00F67F3C" w:rsidRPr="000D0840" w:rsidRDefault="00F67F3C" w:rsidP="00F67F3C">
            <w:pPr>
              <w:pStyle w:val="TAL"/>
            </w:pPr>
            <w:r w:rsidRPr="000D0840">
              <w:t>Message type</w:t>
            </w:r>
          </w:p>
          <w:p w14:paraId="1610F40D" w14:textId="77777777" w:rsidR="00F67F3C" w:rsidRPr="000D0840" w:rsidRDefault="00F67F3C" w:rsidP="00F67F3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36F5537" w14:textId="77777777" w:rsidR="00F67F3C" w:rsidRPr="005F7EB0" w:rsidRDefault="00F67F3C" w:rsidP="00F67F3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24E531" w14:textId="77777777" w:rsidR="00F67F3C" w:rsidRPr="005F7EB0" w:rsidRDefault="00F67F3C" w:rsidP="00F67F3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F7943D7" w14:textId="77777777" w:rsidR="00F67F3C" w:rsidRPr="005F7EB0" w:rsidRDefault="00F67F3C" w:rsidP="00F67F3C">
            <w:pPr>
              <w:pStyle w:val="TAC"/>
            </w:pPr>
            <w:r w:rsidRPr="005F7EB0">
              <w:t>1</w:t>
            </w:r>
          </w:p>
        </w:tc>
      </w:tr>
      <w:tr w:rsidR="00F67F3C" w:rsidRPr="005F7EB0" w14:paraId="09E3B456"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B461E31" w14:textId="77777777" w:rsidR="00F67F3C" w:rsidRPr="000D0840" w:rsidRDefault="00F67F3C" w:rsidP="00F67F3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5C01116B" w14:textId="77777777" w:rsidR="00F67F3C" w:rsidRPr="000D0840" w:rsidRDefault="00F67F3C" w:rsidP="00F67F3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30062AFC" w14:textId="77777777" w:rsidR="00F67F3C" w:rsidRPr="000D0840" w:rsidRDefault="00F67F3C" w:rsidP="00F67F3C">
            <w:pPr>
              <w:pStyle w:val="TAL"/>
            </w:pPr>
            <w:r w:rsidRPr="000D0840">
              <w:t>5GSM cause</w:t>
            </w:r>
          </w:p>
          <w:p w14:paraId="77ABDBB6" w14:textId="77777777" w:rsidR="00F67F3C" w:rsidRPr="000D0840" w:rsidRDefault="00F67F3C" w:rsidP="00F67F3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1718D0FA"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5C40A" w14:textId="77777777" w:rsidR="00F67F3C" w:rsidRPr="005F7EB0" w:rsidRDefault="00F67F3C" w:rsidP="00F67F3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140E7679" w14:textId="77777777" w:rsidR="00F67F3C" w:rsidRPr="005F7EB0" w:rsidRDefault="00F67F3C" w:rsidP="00F67F3C">
            <w:pPr>
              <w:pStyle w:val="TAC"/>
            </w:pPr>
            <w:r w:rsidRPr="005F7EB0">
              <w:t>2</w:t>
            </w:r>
          </w:p>
        </w:tc>
      </w:tr>
      <w:tr w:rsidR="00F67F3C" w:rsidRPr="005F7EB0" w14:paraId="0B9D2516"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F89F971" w14:textId="77777777" w:rsidR="00F67F3C" w:rsidRPr="000D0840" w:rsidRDefault="00F67F3C" w:rsidP="00F67F3C">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6B3358B6" w14:textId="77777777" w:rsidR="00F67F3C" w:rsidRPr="000D0840" w:rsidRDefault="00F67F3C" w:rsidP="00F67F3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BDF3747" w14:textId="77777777" w:rsidR="00F67F3C" w:rsidRPr="000D0840" w:rsidRDefault="00F67F3C" w:rsidP="00F67F3C">
            <w:pPr>
              <w:pStyle w:val="TAL"/>
            </w:pPr>
            <w:r w:rsidRPr="000D0840">
              <w:t>Session-AMBR</w:t>
            </w:r>
          </w:p>
          <w:p w14:paraId="2D586DB2" w14:textId="77777777" w:rsidR="00F67F3C" w:rsidRPr="000D0840" w:rsidRDefault="00F67F3C" w:rsidP="00F67F3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34750368"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8107A09" w14:textId="77777777" w:rsidR="00F67F3C" w:rsidRPr="005F7EB0" w:rsidRDefault="00F67F3C" w:rsidP="00F67F3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B266928" w14:textId="77777777" w:rsidR="00F67F3C" w:rsidRPr="005F7EB0" w:rsidRDefault="00F67F3C" w:rsidP="00F67F3C">
            <w:pPr>
              <w:pStyle w:val="TAC"/>
            </w:pPr>
            <w:r w:rsidRPr="005F7EB0">
              <w:t>8</w:t>
            </w:r>
          </w:p>
        </w:tc>
      </w:tr>
      <w:tr w:rsidR="00F67F3C" w:rsidRPr="005F7EB0" w14:paraId="03F8B2F2"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472B8" w14:textId="77777777" w:rsidR="00F67F3C" w:rsidRPr="000D0840" w:rsidRDefault="00F67F3C" w:rsidP="00F67F3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0DD1B964" w14:textId="77777777" w:rsidR="00F67F3C" w:rsidRPr="000D0840" w:rsidRDefault="00F67F3C" w:rsidP="00F67F3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1C1DBD0" w14:textId="77777777" w:rsidR="00F67F3C" w:rsidRPr="000D0840" w:rsidRDefault="00F67F3C" w:rsidP="00F67F3C">
            <w:pPr>
              <w:pStyle w:val="TAL"/>
            </w:pPr>
            <w:r w:rsidRPr="000D0840">
              <w:t>GPRS timer</w:t>
            </w:r>
          </w:p>
          <w:p w14:paraId="451A9407" w14:textId="77777777" w:rsidR="00F67F3C" w:rsidRPr="000D0840" w:rsidRDefault="00F67F3C" w:rsidP="00F67F3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27ADA5BD"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BBC0B4B" w14:textId="77777777" w:rsidR="00F67F3C" w:rsidRPr="005F7EB0" w:rsidRDefault="00F67F3C" w:rsidP="00F67F3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80A089A" w14:textId="77777777" w:rsidR="00F67F3C" w:rsidRPr="005F7EB0" w:rsidRDefault="00F67F3C" w:rsidP="00F67F3C">
            <w:pPr>
              <w:pStyle w:val="TAC"/>
            </w:pPr>
            <w:r w:rsidRPr="005F7EB0">
              <w:t>2</w:t>
            </w:r>
          </w:p>
        </w:tc>
      </w:tr>
      <w:tr w:rsidR="00F67F3C" w:rsidRPr="005F7EB0" w14:paraId="51A70840"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F5ADD3" w14:textId="77777777" w:rsidR="00F67F3C" w:rsidRPr="000D0840" w:rsidRDefault="00F67F3C" w:rsidP="00F67F3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4A1A7588" w14:textId="77777777" w:rsidR="00F67F3C" w:rsidRPr="000D0840" w:rsidRDefault="00F67F3C" w:rsidP="00F67F3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41BC23D" w14:textId="77777777" w:rsidR="00F67F3C" w:rsidRDefault="00F67F3C" w:rsidP="00F67F3C">
            <w:pPr>
              <w:pStyle w:val="TAL"/>
            </w:pPr>
            <w:r w:rsidRPr="000D0840">
              <w:t>Always-on PDU session indication</w:t>
            </w:r>
          </w:p>
          <w:p w14:paraId="67F78436" w14:textId="77777777" w:rsidR="00F67F3C" w:rsidRPr="000D0840" w:rsidRDefault="00F67F3C" w:rsidP="00F67F3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1D97F4BE" w14:textId="77777777" w:rsidR="00F67F3C" w:rsidRPr="009E7004" w:rsidRDefault="00F67F3C" w:rsidP="00F67F3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94F0CB" w14:textId="77777777" w:rsidR="00F67F3C" w:rsidRPr="009E7004" w:rsidRDefault="00F67F3C" w:rsidP="00F67F3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1E6786F" w14:textId="77777777" w:rsidR="00F67F3C" w:rsidRDefault="00F67F3C" w:rsidP="00F67F3C">
            <w:pPr>
              <w:pStyle w:val="TAC"/>
            </w:pPr>
            <w:r>
              <w:t>1</w:t>
            </w:r>
          </w:p>
        </w:tc>
      </w:tr>
      <w:tr w:rsidR="00F67F3C" w:rsidRPr="005F7EB0" w14:paraId="5B1EFDE1"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F4557F" w14:textId="77777777" w:rsidR="00F67F3C" w:rsidRPr="000D0840" w:rsidRDefault="00F67F3C" w:rsidP="00F67F3C">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2B809F3D" w14:textId="77777777" w:rsidR="00F67F3C" w:rsidRPr="000D0840" w:rsidRDefault="00F67F3C" w:rsidP="00F67F3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0069A02F" w14:textId="77777777" w:rsidR="00F67F3C" w:rsidRPr="000D0840" w:rsidRDefault="00F67F3C" w:rsidP="00F67F3C">
            <w:pPr>
              <w:pStyle w:val="TAL"/>
            </w:pPr>
            <w:r w:rsidRPr="000D0840">
              <w:t>QoS rules</w:t>
            </w:r>
          </w:p>
          <w:p w14:paraId="6F32E750" w14:textId="77777777" w:rsidR="00F67F3C" w:rsidRPr="000D0840" w:rsidRDefault="00F67F3C" w:rsidP="00F67F3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0EE0E9C5"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574D63F"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E4C2B1E" w14:textId="77777777" w:rsidR="00F67F3C" w:rsidRPr="005F7EB0" w:rsidRDefault="00F67F3C" w:rsidP="00F67F3C">
            <w:pPr>
              <w:pStyle w:val="TAC"/>
            </w:pPr>
            <w:r w:rsidRPr="005F7EB0">
              <w:t>7-65538</w:t>
            </w:r>
          </w:p>
        </w:tc>
      </w:tr>
      <w:tr w:rsidR="00F67F3C" w:rsidRPr="005F7EB0" w14:paraId="2F02A5DC"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FE94BA" w14:textId="77777777" w:rsidR="00F67F3C" w:rsidRPr="000D0840" w:rsidRDefault="00F67F3C" w:rsidP="00F67F3C">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179C844E" w14:textId="77777777" w:rsidR="00F67F3C" w:rsidRPr="000D0840" w:rsidRDefault="00F67F3C" w:rsidP="00F67F3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6A8C6AEB" w14:textId="77777777" w:rsidR="00F67F3C" w:rsidRPr="000D0840" w:rsidRDefault="00F67F3C" w:rsidP="00F67F3C">
            <w:pPr>
              <w:pStyle w:val="TAL"/>
            </w:pPr>
            <w:r w:rsidRPr="000D0840">
              <w:t>Mapped EPS bearer contexts</w:t>
            </w:r>
          </w:p>
          <w:p w14:paraId="27EE9742" w14:textId="77777777" w:rsidR="00F67F3C" w:rsidRPr="000D0840" w:rsidRDefault="00F67F3C" w:rsidP="00F67F3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072D894F" w14:textId="77777777" w:rsidR="00F67F3C" w:rsidRPr="005F7EB0" w:rsidRDefault="00F67F3C" w:rsidP="00F67F3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F9565D"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73369C" w14:textId="77777777" w:rsidR="00F67F3C" w:rsidRPr="005F7EB0" w:rsidRDefault="00F67F3C" w:rsidP="00F67F3C">
            <w:pPr>
              <w:pStyle w:val="TAC"/>
            </w:pPr>
            <w:r w:rsidRPr="005F7EB0">
              <w:t>7-65538</w:t>
            </w:r>
          </w:p>
        </w:tc>
      </w:tr>
      <w:tr w:rsidR="00F67F3C" w:rsidRPr="005F7EB0" w14:paraId="32BFA77B"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A1C2B0" w14:textId="77777777" w:rsidR="00F67F3C" w:rsidRPr="000D0840" w:rsidRDefault="00F67F3C" w:rsidP="00F67F3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3FB6A4A4" w14:textId="77777777" w:rsidR="00F67F3C" w:rsidRPr="000D0840" w:rsidRDefault="00F67F3C" w:rsidP="00F67F3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CD70516" w14:textId="77777777" w:rsidR="00F67F3C" w:rsidRPr="000D0840" w:rsidRDefault="00F67F3C" w:rsidP="00F67F3C">
            <w:pPr>
              <w:pStyle w:val="TAL"/>
            </w:pPr>
            <w:r w:rsidRPr="000D0840">
              <w:t>QoS flow descriptions</w:t>
            </w:r>
          </w:p>
          <w:p w14:paraId="3FEB1135" w14:textId="77777777" w:rsidR="00F67F3C" w:rsidRPr="000D0840" w:rsidRDefault="00F67F3C" w:rsidP="00F67F3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37FFED87" w14:textId="77777777" w:rsidR="00F67F3C" w:rsidRPr="005F7EB0" w:rsidRDefault="00F67F3C" w:rsidP="00F67F3C">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7048349F" w14:textId="77777777" w:rsidR="00F67F3C" w:rsidRPr="005F7EB0" w:rsidRDefault="00F67F3C" w:rsidP="00F67F3C">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1D17BD23" w14:textId="77777777" w:rsidR="00F67F3C" w:rsidRPr="005F7EB0" w:rsidRDefault="00F67F3C" w:rsidP="00F67F3C">
            <w:pPr>
              <w:pStyle w:val="TAC"/>
            </w:pPr>
            <w:r>
              <w:t>6</w:t>
            </w:r>
            <w:r w:rsidRPr="006156F0">
              <w:t>-65538</w:t>
            </w:r>
          </w:p>
        </w:tc>
      </w:tr>
      <w:tr w:rsidR="00F67F3C" w:rsidRPr="005F7EB0" w14:paraId="38B599E2"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88E342" w14:textId="77777777" w:rsidR="00F67F3C" w:rsidRPr="000D0840" w:rsidRDefault="00F67F3C" w:rsidP="00F67F3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0783696B" w14:textId="77777777" w:rsidR="00F67F3C" w:rsidRPr="000D0840" w:rsidRDefault="00F67F3C" w:rsidP="00F67F3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76FECE2" w14:textId="77777777" w:rsidR="00F67F3C" w:rsidRPr="000D0840" w:rsidRDefault="00F67F3C" w:rsidP="00F67F3C">
            <w:pPr>
              <w:pStyle w:val="TAL"/>
            </w:pPr>
            <w:r w:rsidRPr="000D0840">
              <w:t>Extended protocol configuration options</w:t>
            </w:r>
          </w:p>
          <w:p w14:paraId="7BDF9116" w14:textId="77777777" w:rsidR="00F67F3C" w:rsidRPr="000D0840" w:rsidRDefault="00F67F3C" w:rsidP="00F67F3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ACDE3EA" w14:textId="77777777" w:rsidR="00F67F3C" w:rsidRPr="005F7EB0" w:rsidRDefault="00F67F3C" w:rsidP="00F67F3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7AD69A3" w14:textId="77777777" w:rsidR="00F67F3C" w:rsidRPr="005F7EB0" w:rsidRDefault="00F67F3C" w:rsidP="00F67F3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2BA860E" w14:textId="77777777" w:rsidR="00F67F3C" w:rsidRPr="005F7EB0" w:rsidRDefault="00F67F3C" w:rsidP="00F67F3C">
            <w:pPr>
              <w:pStyle w:val="TAC"/>
            </w:pPr>
            <w:r w:rsidRPr="005F7EB0">
              <w:t>4-65538</w:t>
            </w:r>
          </w:p>
        </w:tc>
      </w:tr>
      <w:tr w:rsidR="00F67F3C" w14:paraId="0B55907C"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9DD41EE" w14:textId="77777777" w:rsidR="00F67F3C" w:rsidRPr="00E4016B" w:rsidRDefault="00F67F3C" w:rsidP="00F67F3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2836FE3C" w14:textId="77777777" w:rsidR="00F67F3C" w:rsidRPr="00FE414A" w:rsidRDefault="00F67F3C" w:rsidP="00F67F3C">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0C4152B" w14:textId="77777777" w:rsidR="00F67F3C" w:rsidRDefault="00F67F3C" w:rsidP="00F67F3C">
            <w:pPr>
              <w:pStyle w:val="TAL"/>
            </w:pPr>
            <w:r>
              <w:rPr>
                <w:rFonts w:hint="eastAsia"/>
              </w:rPr>
              <w:t>ATSSS container</w:t>
            </w:r>
          </w:p>
          <w:p w14:paraId="5D6CF680" w14:textId="77777777" w:rsidR="00F67F3C" w:rsidRDefault="00F67F3C" w:rsidP="00F67F3C">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8396B36" w14:textId="77777777" w:rsidR="00F67F3C" w:rsidRDefault="00F67F3C" w:rsidP="00F67F3C">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DD2C0E0" w14:textId="77777777" w:rsidR="00F67F3C" w:rsidRDefault="00F67F3C" w:rsidP="00F67F3C">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693E0513" w14:textId="77777777" w:rsidR="00F67F3C" w:rsidRDefault="00F67F3C" w:rsidP="00F67F3C">
            <w:pPr>
              <w:pStyle w:val="TAC"/>
            </w:pPr>
            <w:r>
              <w:t>3</w:t>
            </w:r>
            <w:r>
              <w:rPr>
                <w:rFonts w:hint="eastAsia"/>
              </w:rPr>
              <w:t>-</w:t>
            </w:r>
            <w:r>
              <w:t>65538</w:t>
            </w:r>
          </w:p>
        </w:tc>
      </w:tr>
      <w:tr w:rsidR="00F67F3C" w14:paraId="7B1FCB73" w14:textId="77777777" w:rsidTr="00F67F3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C948BB5" w14:textId="77777777" w:rsidR="00F67F3C" w:rsidRPr="008A2811" w:rsidRDefault="00F67F3C" w:rsidP="00F67F3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9C09478" w14:textId="77777777" w:rsidR="00F67F3C" w:rsidRDefault="00F67F3C" w:rsidP="00F67F3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C0C80DC" w14:textId="77777777" w:rsidR="00F67F3C" w:rsidRPr="00CC0C94" w:rsidRDefault="00F67F3C" w:rsidP="00F67F3C">
            <w:pPr>
              <w:pStyle w:val="TAL"/>
              <w:rPr>
                <w:noProof/>
                <w:lang w:eastAsia="zh-CN"/>
              </w:rPr>
            </w:pPr>
            <w:r>
              <w:rPr>
                <w:lang w:eastAsia="zh-CN"/>
              </w:rPr>
              <w:t>IP h</w:t>
            </w:r>
            <w:r w:rsidRPr="00CC0C94">
              <w:rPr>
                <w:lang w:eastAsia="zh-CN"/>
              </w:rPr>
              <w:t>eader compression configuration</w:t>
            </w:r>
          </w:p>
          <w:p w14:paraId="56B8336A" w14:textId="77777777" w:rsidR="00F67F3C" w:rsidRDefault="00F67F3C" w:rsidP="00F67F3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73994BE3" w14:textId="77777777" w:rsidR="00F67F3C" w:rsidRDefault="00F67F3C" w:rsidP="00F67F3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B013042" w14:textId="77777777" w:rsidR="00F67F3C" w:rsidRDefault="00F67F3C" w:rsidP="00F67F3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7A54A4A" w14:textId="77777777" w:rsidR="00F67F3C" w:rsidRDefault="00F67F3C" w:rsidP="00F67F3C">
            <w:pPr>
              <w:pStyle w:val="TAC"/>
            </w:pPr>
            <w:r w:rsidRPr="00CC0C94">
              <w:rPr>
                <w:lang w:eastAsia="zh-CN"/>
              </w:rPr>
              <w:t>5-257</w:t>
            </w:r>
          </w:p>
        </w:tc>
      </w:tr>
      <w:tr w:rsidR="00F67F3C" w:rsidRPr="00001FF8" w14:paraId="200FF069"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DCD016D" w14:textId="77777777" w:rsidR="00F67F3C" w:rsidRPr="00001FF8" w:rsidRDefault="00F67F3C" w:rsidP="00F67F3C">
            <w:pPr>
              <w:pStyle w:val="TAL"/>
            </w:pPr>
            <w:bookmarkStart w:id="133" w:name="_Hlk16699733"/>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0CBC75D0" w14:textId="77777777" w:rsidR="00F67F3C" w:rsidRPr="00001FF8" w:rsidRDefault="00F67F3C" w:rsidP="00F67F3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35005D6B" w14:textId="77777777" w:rsidR="00F67F3C" w:rsidRDefault="00F67F3C" w:rsidP="00F67F3C">
            <w:pPr>
              <w:pStyle w:val="TAL"/>
              <w:rPr>
                <w:lang w:eastAsia="zh-CN"/>
              </w:rPr>
            </w:pPr>
            <w:r>
              <w:rPr>
                <w:lang w:eastAsia="zh-CN"/>
              </w:rPr>
              <w:t>Port management information container</w:t>
            </w:r>
          </w:p>
          <w:p w14:paraId="6A0C95D4" w14:textId="77777777" w:rsidR="00F67F3C" w:rsidRPr="00001FF8" w:rsidRDefault="00F67F3C" w:rsidP="00F67F3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7FDCDC8C" w14:textId="77777777" w:rsidR="00F67F3C" w:rsidRPr="00001FF8" w:rsidRDefault="00F67F3C" w:rsidP="00F67F3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705F4B3" w14:textId="77777777" w:rsidR="00F67F3C" w:rsidRPr="00001FF8" w:rsidRDefault="00F67F3C" w:rsidP="00F67F3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A894B06" w14:textId="77777777" w:rsidR="00F67F3C" w:rsidRPr="00001FF8" w:rsidRDefault="00F67F3C" w:rsidP="00F67F3C">
            <w:pPr>
              <w:pStyle w:val="TAC"/>
              <w:rPr>
                <w:lang w:eastAsia="zh-CN"/>
              </w:rPr>
            </w:pPr>
            <w:r>
              <w:rPr>
                <w:lang w:eastAsia="zh-CN"/>
              </w:rPr>
              <w:t>4-65538</w:t>
            </w:r>
          </w:p>
        </w:tc>
      </w:tr>
      <w:tr w:rsidR="00F67F3C" w:rsidRPr="00001FF8" w14:paraId="4C4053FE"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86ADB6" w14:textId="77777777" w:rsidR="00F67F3C" w:rsidRDefault="00F67F3C" w:rsidP="00F67F3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2FC2D01F" w14:textId="77777777" w:rsidR="00F67F3C" w:rsidRDefault="00F67F3C" w:rsidP="00F67F3C">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FB70728" w14:textId="77777777" w:rsidR="00F67F3C" w:rsidRDefault="00F67F3C" w:rsidP="00F67F3C">
            <w:pPr>
              <w:pStyle w:val="TAL"/>
            </w:pPr>
            <w:r>
              <w:t>Serving PLMN rate control</w:t>
            </w:r>
          </w:p>
          <w:p w14:paraId="0B9A77D4" w14:textId="77777777" w:rsidR="00F67F3C" w:rsidRDefault="00F67F3C" w:rsidP="00F67F3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3FF3C1E1" w14:textId="77777777" w:rsidR="00F67F3C" w:rsidRDefault="00F67F3C" w:rsidP="00F67F3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0561A19E" w14:textId="77777777" w:rsidR="00F67F3C" w:rsidRDefault="00F67F3C" w:rsidP="00F67F3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D81EBD0" w14:textId="77777777" w:rsidR="00F67F3C" w:rsidRDefault="00F67F3C" w:rsidP="00F67F3C">
            <w:pPr>
              <w:pStyle w:val="TAC"/>
              <w:rPr>
                <w:lang w:eastAsia="zh-CN"/>
              </w:rPr>
            </w:pPr>
            <w:r>
              <w:t>4</w:t>
            </w:r>
          </w:p>
        </w:tc>
      </w:tr>
      <w:tr w:rsidR="00F67F3C" w:rsidRPr="00001FF8" w14:paraId="40973B7A" w14:textId="77777777" w:rsidTr="00F67F3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E31169" w14:textId="77777777" w:rsidR="00F67F3C" w:rsidRDefault="00F67F3C" w:rsidP="00F67F3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41FD6B0" w14:textId="77777777" w:rsidR="00F67F3C" w:rsidRPr="00FE414A" w:rsidRDefault="00F67F3C" w:rsidP="00F67F3C">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7C0D34" w14:textId="77777777" w:rsidR="00F67F3C" w:rsidRDefault="00F67F3C" w:rsidP="00F67F3C">
            <w:pPr>
              <w:pStyle w:val="TAL"/>
            </w:pPr>
            <w:r>
              <w:t>Ethernet header compression configuration</w:t>
            </w:r>
          </w:p>
          <w:p w14:paraId="061379FB" w14:textId="77777777" w:rsidR="00F67F3C" w:rsidRDefault="00F67F3C" w:rsidP="00F67F3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343B4FDA" w14:textId="77777777" w:rsidR="00F67F3C" w:rsidRDefault="00F67F3C" w:rsidP="00F67F3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73247A" w14:textId="77777777" w:rsidR="00F67F3C" w:rsidRDefault="00F67F3C" w:rsidP="00F67F3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764B44B1" w14:textId="77777777" w:rsidR="00F67F3C" w:rsidRDefault="00F67F3C" w:rsidP="00F67F3C">
            <w:pPr>
              <w:pStyle w:val="TAC"/>
            </w:pPr>
            <w:r>
              <w:t>3</w:t>
            </w:r>
          </w:p>
        </w:tc>
      </w:tr>
      <w:tr w:rsidR="00886737" w:rsidRPr="00001FF8" w14:paraId="0F993D98" w14:textId="77777777" w:rsidTr="00F67F3C">
        <w:trPr>
          <w:gridBefore w:val="1"/>
          <w:wBefore w:w="36" w:type="dxa"/>
          <w:cantSplit/>
          <w:jc w:val="center"/>
          <w:ins w:id="134" w:author="Motorola Mobility-V10" w:date="2021-05-25T15:25:00Z"/>
        </w:trPr>
        <w:tc>
          <w:tcPr>
            <w:tcW w:w="568" w:type="dxa"/>
            <w:gridSpan w:val="2"/>
            <w:tcBorders>
              <w:top w:val="single" w:sz="6" w:space="0" w:color="000000"/>
              <w:left w:val="single" w:sz="6" w:space="0" w:color="000000"/>
              <w:bottom w:val="single" w:sz="6" w:space="0" w:color="000000"/>
              <w:right w:val="single" w:sz="6" w:space="0" w:color="000000"/>
            </w:tcBorders>
          </w:tcPr>
          <w:p w14:paraId="2031B2A8" w14:textId="43C0B002" w:rsidR="00886737" w:rsidRDefault="00886737" w:rsidP="00886737">
            <w:pPr>
              <w:pStyle w:val="TAL"/>
              <w:rPr>
                <w:ins w:id="135" w:author="Motorola Mobility-V10" w:date="2021-05-25T15:25:00Z"/>
              </w:rPr>
            </w:pPr>
            <w:ins w:id="136" w:author="Motorola Mobility-V10" w:date="2021-05-25T15:25:00Z">
              <w:r>
                <w:t>XX</w:t>
              </w:r>
            </w:ins>
          </w:p>
        </w:tc>
        <w:tc>
          <w:tcPr>
            <w:tcW w:w="2837" w:type="dxa"/>
            <w:gridSpan w:val="2"/>
            <w:tcBorders>
              <w:top w:val="single" w:sz="6" w:space="0" w:color="000000"/>
              <w:left w:val="single" w:sz="6" w:space="0" w:color="000000"/>
              <w:bottom w:val="single" w:sz="6" w:space="0" w:color="000000"/>
              <w:right w:val="single" w:sz="6" w:space="0" w:color="000000"/>
            </w:tcBorders>
          </w:tcPr>
          <w:p w14:paraId="2D9FA08A" w14:textId="522D03AF" w:rsidR="00886737" w:rsidRDefault="00886737" w:rsidP="00886737">
            <w:pPr>
              <w:pStyle w:val="TAL"/>
              <w:rPr>
                <w:ins w:id="137" w:author="Motorola Mobility-V10" w:date="2021-05-25T15:25:00Z"/>
              </w:rPr>
            </w:pPr>
            <w:ins w:id="138" w:author="Motorola Mobility-V10" w:date="2021-05-25T15:25:00Z">
              <w:r>
                <w:t>C2 aviation container</w:t>
              </w:r>
            </w:ins>
          </w:p>
        </w:tc>
        <w:tc>
          <w:tcPr>
            <w:tcW w:w="3120" w:type="dxa"/>
            <w:gridSpan w:val="2"/>
            <w:tcBorders>
              <w:top w:val="single" w:sz="6" w:space="0" w:color="000000"/>
              <w:left w:val="single" w:sz="6" w:space="0" w:color="000000"/>
              <w:bottom w:val="single" w:sz="6" w:space="0" w:color="000000"/>
              <w:right w:val="single" w:sz="6" w:space="0" w:color="000000"/>
            </w:tcBorders>
          </w:tcPr>
          <w:p w14:paraId="23F32AF1" w14:textId="77777777" w:rsidR="00886737" w:rsidRDefault="00886737" w:rsidP="00886737">
            <w:pPr>
              <w:pStyle w:val="TAL"/>
              <w:rPr>
                <w:ins w:id="139" w:author="Motorola Mobility-V10" w:date="2021-05-25T15:25:00Z"/>
              </w:rPr>
            </w:pPr>
            <w:ins w:id="140" w:author="Motorola Mobility-V10" w:date="2021-05-25T15:25:00Z">
              <w:r>
                <w:t xml:space="preserve">C2 aviation </w:t>
              </w:r>
              <w:r w:rsidRPr="00DE090D">
                <w:t>container</w:t>
              </w:r>
            </w:ins>
          </w:p>
          <w:p w14:paraId="5FDE88E0" w14:textId="42C31546" w:rsidR="00886737" w:rsidRDefault="00886737" w:rsidP="00886737">
            <w:pPr>
              <w:pStyle w:val="TAL"/>
              <w:rPr>
                <w:ins w:id="141" w:author="Motorola Mobility-V10" w:date="2021-05-25T15:25:00Z"/>
              </w:rPr>
            </w:pPr>
            <w:ins w:id="142" w:author="Motorola Mobility-V10" w:date="2021-05-25T15:25:00Z">
              <w:r>
                <w:t>9.11.4.x</w:t>
              </w:r>
            </w:ins>
          </w:p>
        </w:tc>
        <w:tc>
          <w:tcPr>
            <w:tcW w:w="1134" w:type="dxa"/>
            <w:gridSpan w:val="2"/>
            <w:tcBorders>
              <w:top w:val="single" w:sz="6" w:space="0" w:color="000000"/>
              <w:left w:val="single" w:sz="6" w:space="0" w:color="000000"/>
              <w:bottom w:val="single" w:sz="6" w:space="0" w:color="000000"/>
              <w:right w:val="single" w:sz="6" w:space="0" w:color="000000"/>
            </w:tcBorders>
          </w:tcPr>
          <w:p w14:paraId="7735E2CC" w14:textId="51140156" w:rsidR="00886737" w:rsidRDefault="00886737" w:rsidP="00886737">
            <w:pPr>
              <w:pStyle w:val="TAC"/>
              <w:rPr>
                <w:ins w:id="143" w:author="Motorola Mobility-V10" w:date="2021-05-25T15:25:00Z"/>
              </w:rPr>
            </w:pPr>
            <w:ins w:id="144" w:author="Motorola Mobility-V10" w:date="2021-05-25T15:25: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694A9BC0" w14:textId="07841118" w:rsidR="00886737" w:rsidRDefault="00886737" w:rsidP="00886737">
            <w:pPr>
              <w:pStyle w:val="TAC"/>
              <w:rPr>
                <w:ins w:id="145" w:author="Motorola Mobility-V10" w:date="2021-05-25T15:25:00Z"/>
              </w:rPr>
            </w:pPr>
            <w:ins w:id="146" w:author="Motorola Mobility-V10" w:date="2021-05-25T15:25:00Z">
              <w:r>
                <w:rPr>
                  <w:lang w:eastAsia="ko-KR"/>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6E460776" w14:textId="709078D1" w:rsidR="00886737" w:rsidRDefault="00886737" w:rsidP="00886737">
            <w:pPr>
              <w:pStyle w:val="TAC"/>
              <w:rPr>
                <w:ins w:id="147" w:author="Motorola Mobility-V10" w:date="2021-05-25T15:25:00Z"/>
              </w:rPr>
            </w:pPr>
            <w:ins w:id="148" w:author="Motorola Mobility-V10" w:date="2021-05-25T15:25:00Z">
              <w:r>
                <w:rPr>
                  <w:lang w:eastAsia="ko-KR"/>
                </w:rPr>
                <w:t>3-n</w:t>
              </w:r>
            </w:ins>
          </w:p>
        </w:tc>
      </w:tr>
      <w:bookmarkEnd w:id="133"/>
    </w:tbl>
    <w:p w14:paraId="04D196DC" w14:textId="77777777" w:rsidR="00F67F3C" w:rsidRDefault="00F67F3C" w:rsidP="00F67F3C"/>
    <w:p w14:paraId="779519BC" w14:textId="77777777" w:rsidR="00F67F3C" w:rsidRPr="00CC0C94" w:rsidRDefault="00F67F3C" w:rsidP="00F67F3C">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79F2A1FF" w14:textId="77777777" w:rsidR="00886737" w:rsidRDefault="00886737" w:rsidP="00886737">
      <w:pPr>
        <w:jc w:val="center"/>
        <w:rPr>
          <w:noProof/>
        </w:rPr>
      </w:pPr>
      <w:r w:rsidRPr="00FA2DAF">
        <w:rPr>
          <w:noProof/>
          <w:highlight w:val="yellow"/>
        </w:rPr>
        <w:t>--------------------------------------- Next Change -------------------------------------</w:t>
      </w:r>
    </w:p>
    <w:p w14:paraId="42593CD5" w14:textId="6BA77412" w:rsidR="00886737" w:rsidRDefault="00886737" w:rsidP="00886737">
      <w:pPr>
        <w:pStyle w:val="Heading4"/>
        <w:rPr>
          <w:ins w:id="149" w:author="Motorola Mobility-V10" w:date="2021-05-25T15:26:00Z"/>
          <w:noProof/>
        </w:rPr>
      </w:pPr>
      <w:ins w:id="150" w:author="Motorola Mobility-V10" w:date="2021-05-25T15:26:00Z">
        <w:r>
          <w:rPr>
            <w:noProof/>
          </w:rPr>
          <w:t>8.3.</w:t>
        </w:r>
      </w:ins>
      <w:ins w:id="151" w:author="Motorola Mobility-V10" w:date="2021-05-25T15:28:00Z">
        <w:r>
          <w:rPr>
            <w:noProof/>
          </w:rPr>
          <w:t>9</w:t>
        </w:r>
      </w:ins>
      <w:ins w:id="152" w:author="Motorola Mobility-V10" w:date="2021-05-25T15:26:00Z">
        <w:r>
          <w:rPr>
            <w:noProof/>
          </w:rPr>
          <w:t>.XX</w:t>
        </w:r>
        <w:r>
          <w:rPr>
            <w:noProof/>
          </w:rPr>
          <w:tab/>
          <w:t>C2 aviation payload</w:t>
        </w:r>
      </w:ins>
    </w:p>
    <w:p w14:paraId="747F8DC5" w14:textId="76D74F3C" w:rsidR="00886737" w:rsidRDefault="00886737" w:rsidP="00886737">
      <w:pPr>
        <w:rPr>
          <w:ins w:id="153" w:author="Motorola Mobility-V10" w:date="2021-05-25T15:26:00Z"/>
        </w:rPr>
      </w:pPr>
      <w:ins w:id="154" w:author="Motorola Mobility-V10" w:date="2021-05-25T15:26:00Z">
        <w:r w:rsidRPr="00CC0C94">
          <w:t xml:space="preserve">The </w:t>
        </w:r>
        <w:r>
          <w:t>network</w:t>
        </w:r>
        <w:r w:rsidRPr="00CC0C94">
          <w:t xml:space="preserve"> </w:t>
        </w:r>
        <w:r>
          <w:t>shall</w:t>
        </w:r>
        <w:r w:rsidRPr="00CC0C94">
          <w:t xml:space="preserve"> </w:t>
        </w:r>
        <w:r>
          <w:t xml:space="preserve">use C2 aviation information element to </w:t>
        </w:r>
        <w:r w:rsidRPr="00CC0C94">
          <w:t>include</w:t>
        </w:r>
        <w:r>
          <w:t>:</w:t>
        </w:r>
      </w:ins>
    </w:p>
    <w:p w14:paraId="5C6EA8F7" w14:textId="77777777" w:rsidR="00886737" w:rsidRDefault="00886737" w:rsidP="00886737">
      <w:pPr>
        <w:pStyle w:val="B1"/>
        <w:rPr>
          <w:ins w:id="155" w:author="Motorola Mobility-V10" w:date="2021-05-25T15:26:00Z"/>
        </w:rPr>
      </w:pPr>
      <w:ins w:id="156" w:author="Motorola Mobility-V10" w:date="2021-05-25T15:26:00Z">
        <w:r>
          <w:t>-</w:t>
        </w:r>
        <w:r>
          <w:tab/>
          <w:t>C2 pairing authorization result;</w:t>
        </w:r>
      </w:ins>
    </w:p>
    <w:p w14:paraId="1C54E2E0" w14:textId="77777777" w:rsidR="00886737" w:rsidRDefault="00886737" w:rsidP="00886737">
      <w:pPr>
        <w:pStyle w:val="B1"/>
        <w:rPr>
          <w:ins w:id="157" w:author="Motorola Mobility-V10" w:date="2021-05-25T15:26:00Z"/>
        </w:rPr>
      </w:pPr>
      <w:ins w:id="158" w:author="Motorola Mobility-V10" w:date="2021-05-25T15:26:00Z">
        <w:r>
          <w:t>-</w:t>
        </w:r>
        <w:r>
          <w:tab/>
          <w:t>C2 session security information;</w:t>
        </w:r>
      </w:ins>
    </w:p>
    <w:p w14:paraId="7F90685D" w14:textId="13DB1264" w:rsidR="00886737" w:rsidRDefault="00886737" w:rsidP="00886737">
      <w:pPr>
        <w:pStyle w:val="B1"/>
        <w:rPr>
          <w:ins w:id="159" w:author="Motorola Mobility-V10" w:date="2021-05-25T15:26:00Z"/>
        </w:rPr>
      </w:pPr>
      <w:ins w:id="160" w:author="Motorola Mobility-V10" w:date="2021-05-25T15:26:00Z">
        <w:r>
          <w:t>-</w:t>
        </w:r>
        <w:r>
          <w:tab/>
          <w:t>new CAA-level ID; and</w:t>
        </w:r>
      </w:ins>
    </w:p>
    <w:p w14:paraId="6200B271" w14:textId="77777777" w:rsidR="00886737" w:rsidRDefault="00886737" w:rsidP="00886737">
      <w:pPr>
        <w:pStyle w:val="B1"/>
        <w:rPr>
          <w:ins w:id="161" w:author="Motorola Mobility-V10" w:date="2021-05-25T15:26:00Z"/>
        </w:rPr>
      </w:pPr>
      <w:ins w:id="162" w:author="Motorola Mobility-V10" w:date="2021-05-25T15:26:00Z">
        <w:r>
          <w:t>-</w:t>
        </w:r>
        <w:r>
          <w:tab/>
          <w:t>flight authorization information,</w:t>
        </w:r>
      </w:ins>
    </w:p>
    <w:p w14:paraId="4FCA803A" w14:textId="45B8F894" w:rsidR="00886737" w:rsidRPr="00CC0C94" w:rsidRDefault="00886737" w:rsidP="00886737">
      <w:pPr>
        <w:rPr>
          <w:ins w:id="163" w:author="Motorola Mobility-V10" w:date="2021-05-25T15:26:00Z"/>
        </w:rPr>
      </w:pPr>
      <w:ins w:id="164" w:author="Motorola Mobility-V10" w:date="2021-05-25T15:26:00Z">
        <w:r>
          <w:lastRenderedPageBreak/>
          <w:t xml:space="preserve">when accepting to </w:t>
        </w:r>
      </w:ins>
      <w:ins w:id="165" w:author="Motorola Mobility-V10" w:date="2021-05-25T15:27:00Z">
        <w:r>
          <w:t>modify</w:t>
        </w:r>
      </w:ins>
      <w:ins w:id="166" w:author="Motorola Mobility-V10" w:date="2021-05-25T15:26:00Z">
        <w:r>
          <w:t xml:space="preserve"> a</w:t>
        </w:r>
      </w:ins>
      <w:ins w:id="167" w:author="Motorola Mobility-V10" w:date="2021-05-25T15:27:00Z">
        <w:r>
          <w:t>n established</w:t>
        </w:r>
      </w:ins>
      <w:ins w:id="168" w:author="Motorola Mobility-V10" w:date="2021-05-25T15:26:00Z">
        <w:r>
          <w:t xml:space="preserve"> PDU session for the UAV operation of C2 authorization.</w:t>
        </w:r>
      </w:ins>
    </w:p>
    <w:p w14:paraId="26A60F7B" w14:textId="705DED05" w:rsidR="00886737" w:rsidRDefault="00886737" w:rsidP="00886737">
      <w:pPr>
        <w:pStyle w:val="EditorsNote"/>
        <w:rPr>
          <w:ins w:id="169" w:author="Motorola Mobility-V10" w:date="2021-05-25T15:26:00Z"/>
        </w:rPr>
      </w:pPr>
      <w:ins w:id="170" w:author="Motorola Mobility-V10" w:date="2021-05-25T15:26:00Z">
        <w:r>
          <w:t xml:space="preserve">Editor's note </w:t>
        </w:r>
        <w:r>
          <w:rPr>
            <w:lang w:val="en-US"/>
          </w:rPr>
          <w:t xml:space="preserve">(WI </w:t>
        </w:r>
        <w:r>
          <w:rPr>
            <w:noProof/>
          </w:rPr>
          <w:t>ID_UAS</w:t>
        </w:r>
        <w:r>
          <w:rPr>
            <w:noProof/>
            <w:lang w:val="en-US"/>
          </w:rPr>
          <w:t>, CR#</w:t>
        </w:r>
        <w:r>
          <w:t>3251</w:t>
        </w:r>
        <w:r>
          <w:rPr>
            <w:noProof/>
            <w:lang w:val="en-US"/>
          </w:rPr>
          <w:t>)</w:t>
        </w:r>
        <w:r>
          <w:t>: Flight authorization information is FFS</w:t>
        </w:r>
        <w:r w:rsidRPr="00A45FA0">
          <w:t>.</w:t>
        </w:r>
      </w:ins>
    </w:p>
    <w:p w14:paraId="72D1B12F" w14:textId="77777777" w:rsidR="00886737" w:rsidRDefault="00886737" w:rsidP="00886737">
      <w:pPr>
        <w:jc w:val="center"/>
        <w:rPr>
          <w:noProof/>
        </w:rPr>
      </w:pPr>
      <w:r w:rsidRPr="00FA2DAF">
        <w:rPr>
          <w:noProof/>
          <w:highlight w:val="yellow"/>
        </w:rPr>
        <w:t>--------------------------------------- Next Chang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E65D73" w14:textId="77777777" w:rsidR="00CD63E5" w:rsidRDefault="00CD63E5">
      <w:r>
        <w:separator/>
      </w:r>
    </w:p>
  </w:endnote>
  <w:endnote w:type="continuationSeparator" w:id="0">
    <w:p w14:paraId="326E1679" w14:textId="77777777" w:rsidR="00CD63E5" w:rsidRDefault="00CD6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34B117" w14:textId="77777777" w:rsidR="00CD63E5" w:rsidRDefault="00CD63E5">
      <w:r>
        <w:separator/>
      </w:r>
    </w:p>
  </w:footnote>
  <w:footnote w:type="continuationSeparator" w:id="0">
    <w:p w14:paraId="3B5AA9A3" w14:textId="77777777" w:rsidR="00CD63E5" w:rsidRDefault="00CD6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67F3C" w:rsidRDefault="00F67F3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67F3C" w:rsidRDefault="00F67F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67F3C" w:rsidRDefault="00F67F3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67F3C" w:rsidRDefault="00F67F3C">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09">
    <w15:presenceInfo w15:providerId="None" w15:userId="Motorola Mobility-V09"/>
  </w15:person>
  <w15:person w15:author="Motorola Mobility-V10">
    <w15:presenceInfo w15:providerId="None" w15:userId="Motorola Mobility-V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80F58"/>
    <w:rsid w:val="000A1F6F"/>
    <w:rsid w:val="000A6394"/>
    <w:rsid w:val="000B7FED"/>
    <w:rsid w:val="000C038A"/>
    <w:rsid w:val="000C6598"/>
    <w:rsid w:val="0014353B"/>
    <w:rsid w:val="00143DCF"/>
    <w:rsid w:val="001440E7"/>
    <w:rsid w:val="00145D43"/>
    <w:rsid w:val="00185EEA"/>
    <w:rsid w:val="00192C46"/>
    <w:rsid w:val="001A08B3"/>
    <w:rsid w:val="001A7B60"/>
    <w:rsid w:val="001B52F0"/>
    <w:rsid w:val="001B7A65"/>
    <w:rsid w:val="001E41F3"/>
    <w:rsid w:val="00227EAD"/>
    <w:rsid w:val="00230865"/>
    <w:rsid w:val="00254C1A"/>
    <w:rsid w:val="0026004D"/>
    <w:rsid w:val="002640DD"/>
    <w:rsid w:val="002668FC"/>
    <w:rsid w:val="00275D12"/>
    <w:rsid w:val="00284FEB"/>
    <w:rsid w:val="002860C4"/>
    <w:rsid w:val="002A1ABE"/>
    <w:rsid w:val="002B5741"/>
    <w:rsid w:val="00305409"/>
    <w:rsid w:val="00315A2F"/>
    <w:rsid w:val="003609EF"/>
    <w:rsid w:val="0036231A"/>
    <w:rsid w:val="00363DF6"/>
    <w:rsid w:val="003674C0"/>
    <w:rsid w:val="00374DD4"/>
    <w:rsid w:val="003B729C"/>
    <w:rsid w:val="003E1A36"/>
    <w:rsid w:val="00410371"/>
    <w:rsid w:val="004242F1"/>
    <w:rsid w:val="0043540F"/>
    <w:rsid w:val="00445FCF"/>
    <w:rsid w:val="004A6835"/>
    <w:rsid w:val="004B75B7"/>
    <w:rsid w:val="004E1669"/>
    <w:rsid w:val="00512317"/>
    <w:rsid w:val="0051580D"/>
    <w:rsid w:val="00547111"/>
    <w:rsid w:val="00570453"/>
    <w:rsid w:val="00592D74"/>
    <w:rsid w:val="005E2C44"/>
    <w:rsid w:val="00621188"/>
    <w:rsid w:val="006257ED"/>
    <w:rsid w:val="00675276"/>
    <w:rsid w:val="00677E82"/>
    <w:rsid w:val="006920C6"/>
    <w:rsid w:val="00695808"/>
    <w:rsid w:val="006B46FB"/>
    <w:rsid w:val="006E21FB"/>
    <w:rsid w:val="0076678C"/>
    <w:rsid w:val="00792342"/>
    <w:rsid w:val="007977A8"/>
    <w:rsid w:val="007B512A"/>
    <w:rsid w:val="007C2097"/>
    <w:rsid w:val="007D6A07"/>
    <w:rsid w:val="007E0E50"/>
    <w:rsid w:val="007F7259"/>
    <w:rsid w:val="00803B82"/>
    <w:rsid w:val="008040A8"/>
    <w:rsid w:val="00825AC2"/>
    <w:rsid w:val="008279FA"/>
    <w:rsid w:val="00842907"/>
    <w:rsid w:val="008438B9"/>
    <w:rsid w:val="00843F64"/>
    <w:rsid w:val="008626E7"/>
    <w:rsid w:val="00870EE7"/>
    <w:rsid w:val="00874DB3"/>
    <w:rsid w:val="008863B9"/>
    <w:rsid w:val="00886737"/>
    <w:rsid w:val="008A45A6"/>
    <w:rsid w:val="008F686C"/>
    <w:rsid w:val="009148DE"/>
    <w:rsid w:val="00941BFE"/>
    <w:rsid w:val="00941E30"/>
    <w:rsid w:val="009777D9"/>
    <w:rsid w:val="00990776"/>
    <w:rsid w:val="00991B88"/>
    <w:rsid w:val="00996C2A"/>
    <w:rsid w:val="009A5753"/>
    <w:rsid w:val="009A579D"/>
    <w:rsid w:val="009E27D4"/>
    <w:rsid w:val="009E3297"/>
    <w:rsid w:val="009E6C24"/>
    <w:rsid w:val="009F734F"/>
    <w:rsid w:val="00A246B6"/>
    <w:rsid w:val="00A25BBB"/>
    <w:rsid w:val="00A447EA"/>
    <w:rsid w:val="00A47E70"/>
    <w:rsid w:val="00A50CF0"/>
    <w:rsid w:val="00A537DC"/>
    <w:rsid w:val="00A542A2"/>
    <w:rsid w:val="00A56556"/>
    <w:rsid w:val="00A7671C"/>
    <w:rsid w:val="00AA2CBC"/>
    <w:rsid w:val="00AC5820"/>
    <w:rsid w:val="00AD1CD8"/>
    <w:rsid w:val="00AE452E"/>
    <w:rsid w:val="00B258BB"/>
    <w:rsid w:val="00B468EF"/>
    <w:rsid w:val="00B67B97"/>
    <w:rsid w:val="00B968C8"/>
    <w:rsid w:val="00B96C1F"/>
    <w:rsid w:val="00BA3EC5"/>
    <w:rsid w:val="00BA51D9"/>
    <w:rsid w:val="00BB5DFC"/>
    <w:rsid w:val="00BD279D"/>
    <w:rsid w:val="00BD6BB8"/>
    <w:rsid w:val="00BE70D2"/>
    <w:rsid w:val="00C335EE"/>
    <w:rsid w:val="00C66BA2"/>
    <w:rsid w:val="00C75CB0"/>
    <w:rsid w:val="00C95985"/>
    <w:rsid w:val="00CA21C3"/>
    <w:rsid w:val="00CC5026"/>
    <w:rsid w:val="00CC68D0"/>
    <w:rsid w:val="00CD63E5"/>
    <w:rsid w:val="00D03F9A"/>
    <w:rsid w:val="00D04816"/>
    <w:rsid w:val="00D06D51"/>
    <w:rsid w:val="00D24991"/>
    <w:rsid w:val="00D50255"/>
    <w:rsid w:val="00D66520"/>
    <w:rsid w:val="00D80BFA"/>
    <w:rsid w:val="00D91B51"/>
    <w:rsid w:val="00DA3849"/>
    <w:rsid w:val="00DE34CF"/>
    <w:rsid w:val="00DF08CD"/>
    <w:rsid w:val="00DF27CE"/>
    <w:rsid w:val="00E02528"/>
    <w:rsid w:val="00E02C44"/>
    <w:rsid w:val="00E13F3D"/>
    <w:rsid w:val="00E34898"/>
    <w:rsid w:val="00E47A01"/>
    <w:rsid w:val="00E554FD"/>
    <w:rsid w:val="00E8079D"/>
    <w:rsid w:val="00EB09B7"/>
    <w:rsid w:val="00EC02F2"/>
    <w:rsid w:val="00EE7D7C"/>
    <w:rsid w:val="00F25D98"/>
    <w:rsid w:val="00F300FB"/>
    <w:rsid w:val="00F518E9"/>
    <w:rsid w:val="00F64DA2"/>
    <w:rsid w:val="00F67F3C"/>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A537DC"/>
    <w:rPr>
      <w:rFonts w:ascii="Times New Roman" w:hAnsi="Times New Roman"/>
      <w:lang w:val="en-GB" w:eastAsia="en-US"/>
    </w:rPr>
  </w:style>
  <w:style w:type="character" w:customStyle="1" w:styleId="B1Char">
    <w:name w:val="B1 Char"/>
    <w:link w:val="B1"/>
    <w:qFormat/>
    <w:locked/>
    <w:rsid w:val="00A537DC"/>
    <w:rPr>
      <w:rFonts w:ascii="Times New Roman" w:hAnsi="Times New Roman"/>
      <w:lang w:val="en-GB" w:eastAsia="en-US"/>
    </w:rPr>
  </w:style>
  <w:style w:type="character" w:customStyle="1" w:styleId="THChar">
    <w:name w:val="TH Char"/>
    <w:link w:val="TH"/>
    <w:qFormat/>
    <w:rsid w:val="00A537DC"/>
    <w:rPr>
      <w:rFonts w:ascii="Arial" w:hAnsi="Arial"/>
      <w:b/>
      <w:lang w:val="en-GB" w:eastAsia="en-US"/>
    </w:rPr>
  </w:style>
  <w:style w:type="character" w:customStyle="1" w:styleId="TFChar">
    <w:name w:val="TF Char"/>
    <w:link w:val="TF"/>
    <w:locked/>
    <w:rsid w:val="00A537DC"/>
    <w:rPr>
      <w:rFonts w:ascii="Arial" w:hAnsi="Arial"/>
      <w:b/>
      <w:lang w:val="en-GB" w:eastAsia="en-US"/>
    </w:rPr>
  </w:style>
  <w:style w:type="character" w:customStyle="1" w:styleId="B2Char">
    <w:name w:val="B2 Char"/>
    <w:link w:val="B2"/>
    <w:qFormat/>
    <w:rsid w:val="00A537DC"/>
    <w:rPr>
      <w:rFonts w:ascii="Times New Roman" w:hAnsi="Times New Roman"/>
      <w:lang w:val="en-GB" w:eastAsia="en-US"/>
    </w:rPr>
  </w:style>
  <w:style w:type="character" w:customStyle="1" w:styleId="TALChar">
    <w:name w:val="TAL Char"/>
    <w:link w:val="TAL"/>
    <w:rsid w:val="00A537DC"/>
    <w:rPr>
      <w:rFonts w:ascii="Arial" w:hAnsi="Arial"/>
      <w:sz w:val="18"/>
      <w:lang w:val="en-GB" w:eastAsia="en-US"/>
    </w:rPr>
  </w:style>
  <w:style w:type="character" w:customStyle="1" w:styleId="TACChar">
    <w:name w:val="TAC Char"/>
    <w:link w:val="TAC"/>
    <w:locked/>
    <w:rsid w:val="00A537DC"/>
    <w:rPr>
      <w:rFonts w:ascii="Arial" w:hAnsi="Arial"/>
      <w:sz w:val="18"/>
      <w:lang w:val="en-GB" w:eastAsia="en-US"/>
    </w:rPr>
  </w:style>
  <w:style w:type="character" w:customStyle="1" w:styleId="TAHCar">
    <w:name w:val="TAH Car"/>
    <w:link w:val="TAH"/>
    <w:rsid w:val="00A537DC"/>
    <w:rPr>
      <w:rFonts w:ascii="Arial" w:hAnsi="Arial"/>
      <w:b/>
      <w:sz w:val="18"/>
      <w:lang w:val="en-GB" w:eastAsia="en-US"/>
    </w:rPr>
  </w:style>
  <w:style w:type="character" w:customStyle="1" w:styleId="EWChar">
    <w:name w:val="EW Char"/>
    <w:link w:val="EW"/>
    <w:qFormat/>
    <w:locked/>
    <w:rsid w:val="00D80BFA"/>
    <w:rPr>
      <w:rFonts w:ascii="Times New Roman" w:hAnsi="Times New Roman"/>
      <w:lang w:val="en-GB" w:eastAsia="en-US"/>
    </w:rPr>
  </w:style>
  <w:style w:type="character" w:customStyle="1" w:styleId="EditorsNoteChar">
    <w:name w:val="Editor's Note Char"/>
    <w:link w:val="EditorsNote"/>
    <w:rsid w:val="00315A2F"/>
    <w:rPr>
      <w:rFonts w:ascii="Times New Roman" w:hAnsi="Times New Roman"/>
      <w:color w:val="FF0000"/>
      <w:lang w:val="en-GB" w:eastAsia="en-US"/>
    </w:rPr>
  </w:style>
  <w:style w:type="character" w:customStyle="1" w:styleId="Heading4Char">
    <w:name w:val="Heading 4 Char"/>
    <w:link w:val="Heading4"/>
    <w:rsid w:val="00A447EA"/>
    <w:rPr>
      <w:rFonts w:ascii="Arial" w:hAnsi="Arial"/>
      <w:sz w:val="24"/>
      <w:lang w:val="en-GB" w:eastAsia="en-US"/>
    </w:rPr>
  </w:style>
  <w:style w:type="character" w:customStyle="1" w:styleId="CommentTextChar">
    <w:name w:val="Comment Text Char"/>
    <w:link w:val="CommentText"/>
    <w:rsid w:val="00825A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7328720">
      <w:bodyDiv w:val="1"/>
      <w:marLeft w:val="0"/>
      <w:marRight w:val="0"/>
      <w:marTop w:val="0"/>
      <w:marBottom w:val="0"/>
      <w:divBdr>
        <w:top w:val="none" w:sz="0" w:space="0" w:color="auto"/>
        <w:left w:val="none" w:sz="0" w:space="0" w:color="auto"/>
        <w:bottom w:val="none" w:sz="0" w:space="0" w:color="auto"/>
        <w:right w:val="none" w:sz="0" w:space="0" w:color="auto"/>
      </w:divBdr>
    </w:div>
    <w:div w:id="37585640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389380223">
      <w:bodyDiv w:val="1"/>
      <w:marLeft w:val="0"/>
      <w:marRight w:val="0"/>
      <w:marTop w:val="0"/>
      <w:marBottom w:val="0"/>
      <w:divBdr>
        <w:top w:val="none" w:sz="0" w:space="0" w:color="auto"/>
        <w:left w:val="none" w:sz="0" w:space="0" w:color="auto"/>
        <w:bottom w:val="none" w:sz="0" w:space="0" w:color="auto"/>
        <w:right w:val="none" w:sz="0" w:space="0" w:color="auto"/>
      </w:divBdr>
    </w:div>
    <w:div w:id="190749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14</Pages>
  <Words>5260</Words>
  <Characters>29987</Characters>
  <Application>Microsoft Office Word</Application>
  <DocSecurity>0</DocSecurity>
  <Lines>249</Lines>
  <Paragraphs>7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17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7T00:47:00Z</dcterms:created>
  <dcterms:modified xsi:type="dcterms:W3CDTF">2021-05-27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